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8804BAF" w14:textId="77777777" w:rsidR="001C7C14" w:rsidRDefault="00A63462">
      <w:pPr>
        <w:ind w:firstLine="953"/>
        <w:jc w:val="center"/>
        <w:rPr>
          <w:rFonts w:eastAsia="华文中宋" w:cs="Times New Roman"/>
          <w:b/>
          <w:bCs/>
          <w:sz w:val="48"/>
          <w:szCs w:val="48"/>
        </w:rPr>
      </w:pPr>
      <w:r>
        <w:rPr>
          <w:rFonts w:eastAsia="华文中宋" w:cs="Times New Roman"/>
          <w:b/>
          <w:bCs/>
          <w:sz w:val="48"/>
          <w:szCs w:val="48"/>
          <w:lang w:bidi="ar"/>
        </w:rPr>
        <w:t>重庆交通大学信息科学与工程学院</w:t>
      </w:r>
    </w:p>
    <w:p w14:paraId="3CE43C3C" w14:textId="77777777" w:rsidR="001C7C14" w:rsidRDefault="00A63462">
      <w:pPr>
        <w:ind w:firstLine="1433"/>
        <w:jc w:val="center"/>
        <w:rPr>
          <w:rFonts w:eastAsia="华文中宋" w:cs="Times New Roman"/>
          <w:b/>
          <w:bCs/>
          <w:sz w:val="44"/>
          <w:szCs w:val="44"/>
        </w:rPr>
      </w:pPr>
      <w:r>
        <w:rPr>
          <w:rFonts w:eastAsia="华文中宋" w:cs="Times New Roman"/>
          <w:b/>
          <w:bCs/>
          <w:sz w:val="72"/>
          <w:szCs w:val="72"/>
          <w:lang w:bidi="ar"/>
        </w:rPr>
        <w:t>课程设计报告</w:t>
      </w:r>
    </w:p>
    <w:p w14:paraId="1AE7A476" w14:textId="77777777" w:rsidR="001C7C14" w:rsidRDefault="001C7C14">
      <w:pPr>
        <w:ind w:firstLine="872"/>
        <w:jc w:val="center"/>
        <w:rPr>
          <w:rFonts w:eastAsiaTheme="minorEastAsia" w:cs="Times New Roman"/>
          <w:sz w:val="44"/>
          <w:szCs w:val="44"/>
        </w:rPr>
      </w:pPr>
    </w:p>
    <w:p w14:paraId="439D1477" w14:textId="77777777" w:rsidR="001C7C14" w:rsidRDefault="001C7C14">
      <w:pPr>
        <w:ind w:firstLine="872"/>
        <w:jc w:val="center"/>
        <w:rPr>
          <w:rFonts w:eastAsiaTheme="minorEastAsia" w:cs="Times New Roman"/>
          <w:sz w:val="44"/>
          <w:szCs w:val="44"/>
        </w:rPr>
      </w:pPr>
    </w:p>
    <w:p w14:paraId="7C26EBA6" w14:textId="77777777" w:rsidR="001C7C14" w:rsidRDefault="001C7C14">
      <w:pPr>
        <w:ind w:firstLine="552"/>
        <w:jc w:val="center"/>
        <w:rPr>
          <w:rFonts w:eastAsiaTheme="minorEastAsia" w:cs="Times New Roman"/>
          <w:sz w:val="28"/>
          <w:szCs w:val="28"/>
        </w:rPr>
      </w:pPr>
    </w:p>
    <w:tbl>
      <w:tblPr>
        <w:tblW w:w="6892" w:type="dxa"/>
        <w:jc w:val="center"/>
        <w:tblLayout w:type="fixed"/>
        <w:tblLook w:val="04A0" w:firstRow="1" w:lastRow="0" w:firstColumn="1" w:lastColumn="0" w:noHBand="0" w:noVBand="1"/>
      </w:tblPr>
      <w:tblGrid>
        <w:gridCol w:w="1597"/>
        <w:gridCol w:w="5295"/>
      </w:tblGrid>
      <w:tr w:rsidR="001C7C14" w14:paraId="1A2BE6D3" w14:textId="77777777">
        <w:trPr>
          <w:jc w:val="center"/>
        </w:trPr>
        <w:tc>
          <w:tcPr>
            <w:tcW w:w="1597" w:type="dxa"/>
          </w:tcPr>
          <w:p w14:paraId="7C2B3803" w14:textId="59D885DC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题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 xml:space="preserve">  </w:t>
            </w:r>
            <w:r w:rsidR="0093074F">
              <w:rPr>
                <w:rFonts w:eastAsiaTheme="minorEastAsia" w:cs="Times New Roman" w:hint="eastAsia"/>
                <w:sz w:val="28"/>
                <w:szCs w:val="28"/>
                <w:lang w:bidi="ar"/>
              </w:rPr>
              <w:t xml:space="preserve">  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>目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10BCE8" w14:textId="77777777" w:rsidR="001C7C14" w:rsidRDefault="001C7C14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</w:p>
        </w:tc>
      </w:tr>
      <w:tr w:rsidR="001C7C14" w14:paraId="02603D4A" w14:textId="77777777">
        <w:trPr>
          <w:jc w:val="center"/>
        </w:trPr>
        <w:tc>
          <w:tcPr>
            <w:tcW w:w="1597" w:type="dxa"/>
          </w:tcPr>
          <w:p w14:paraId="2142FEA0" w14:textId="5EF179F1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课程</w:t>
            </w:r>
            <w:r w:rsidR="0093074F">
              <w:rPr>
                <w:rFonts w:eastAsiaTheme="minorEastAsia" w:cs="Times New Roman" w:hint="eastAsia"/>
                <w:sz w:val="28"/>
                <w:szCs w:val="28"/>
                <w:lang w:bidi="ar"/>
              </w:rPr>
              <w:t>名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>称</w:t>
            </w:r>
          </w:p>
        </w:tc>
        <w:tc>
          <w:tcPr>
            <w:tcW w:w="52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2F0F07" w14:textId="77777777" w:rsidR="001C7C14" w:rsidRDefault="00A63462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</w:rPr>
              <w:t>计算思维综合实践</w:t>
            </w:r>
            <w:r>
              <w:rPr>
                <w:rFonts w:eastAsiaTheme="minorEastAsia" w:cs="Times New Roman"/>
                <w:sz w:val="28"/>
                <w:szCs w:val="28"/>
              </w:rPr>
              <w:t>I</w:t>
            </w:r>
          </w:p>
        </w:tc>
      </w:tr>
      <w:tr w:rsidR="001C7C14" w14:paraId="16E0257C" w14:textId="77777777">
        <w:trPr>
          <w:jc w:val="center"/>
        </w:trPr>
        <w:tc>
          <w:tcPr>
            <w:tcW w:w="1597" w:type="dxa"/>
          </w:tcPr>
          <w:p w14:paraId="411BE6C5" w14:textId="77777777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专业班级</w:t>
            </w:r>
          </w:p>
        </w:tc>
        <w:tc>
          <w:tcPr>
            <w:tcW w:w="52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670F7D2" w14:textId="77777777" w:rsidR="001C7C14" w:rsidRDefault="00A63462" w:rsidP="00190215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</w:rPr>
              <w:t>计算机类</w:t>
            </w:r>
            <w:r>
              <w:rPr>
                <w:rFonts w:eastAsiaTheme="minorEastAsia" w:cs="Times New Roman" w:hint="eastAsia"/>
                <w:sz w:val="28"/>
                <w:szCs w:val="28"/>
              </w:rPr>
              <w:t>2</w:t>
            </w:r>
            <w:r w:rsidR="00190215">
              <w:rPr>
                <w:rFonts w:eastAsiaTheme="minorEastAsia" w:cs="Times New Roman" w:hint="eastAsia"/>
                <w:sz w:val="28"/>
                <w:szCs w:val="28"/>
              </w:rPr>
              <w:t>4</w:t>
            </w:r>
            <w:r>
              <w:rPr>
                <w:rFonts w:eastAsiaTheme="minorEastAsia" w:cs="Times New Roman"/>
                <w:sz w:val="28"/>
                <w:szCs w:val="28"/>
              </w:rPr>
              <w:t>级</w:t>
            </w:r>
            <w:r>
              <w:rPr>
                <w:rFonts w:eastAsiaTheme="minorEastAsia" w:cs="Times New Roman"/>
                <w:sz w:val="28"/>
                <w:szCs w:val="28"/>
              </w:rPr>
              <w:t xml:space="preserve">  </w:t>
            </w:r>
            <w:r>
              <w:rPr>
                <w:rFonts w:eastAsiaTheme="minorEastAsia" w:cs="Times New Roman"/>
                <w:sz w:val="28"/>
                <w:szCs w:val="28"/>
              </w:rPr>
              <w:t>班</w:t>
            </w:r>
          </w:p>
        </w:tc>
      </w:tr>
      <w:tr w:rsidR="001C7C14" w14:paraId="60E41724" w14:textId="77777777">
        <w:trPr>
          <w:jc w:val="center"/>
        </w:trPr>
        <w:tc>
          <w:tcPr>
            <w:tcW w:w="1597" w:type="dxa"/>
          </w:tcPr>
          <w:p w14:paraId="300AB2A1" w14:textId="77777777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学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 xml:space="preserve">    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>号</w:t>
            </w:r>
          </w:p>
        </w:tc>
        <w:tc>
          <w:tcPr>
            <w:tcW w:w="52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573A740" w14:textId="77777777" w:rsidR="001C7C14" w:rsidRDefault="001C7C14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</w:p>
        </w:tc>
      </w:tr>
      <w:tr w:rsidR="001C7C14" w14:paraId="51DC12AA" w14:textId="77777777">
        <w:trPr>
          <w:jc w:val="center"/>
        </w:trPr>
        <w:tc>
          <w:tcPr>
            <w:tcW w:w="1597" w:type="dxa"/>
          </w:tcPr>
          <w:p w14:paraId="2958B891" w14:textId="77777777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姓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 xml:space="preserve">    </w:t>
            </w:r>
            <w:r>
              <w:rPr>
                <w:rFonts w:eastAsiaTheme="minorEastAsia" w:cs="Times New Roman"/>
                <w:sz w:val="28"/>
                <w:szCs w:val="28"/>
                <w:lang w:bidi="ar"/>
              </w:rPr>
              <w:t>名</w:t>
            </w:r>
          </w:p>
        </w:tc>
        <w:tc>
          <w:tcPr>
            <w:tcW w:w="52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BAD4926" w14:textId="77777777" w:rsidR="001C7C14" w:rsidRDefault="001C7C14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</w:p>
        </w:tc>
      </w:tr>
      <w:tr w:rsidR="001C7C14" w14:paraId="2985EC4D" w14:textId="77777777">
        <w:trPr>
          <w:jc w:val="center"/>
        </w:trPr>
        <w:tc>
          <w:tcPr>
            <w:tcW w:w="1597" w:type="dxa"/>
          </w:tcPr>
          <w:p w14:paraId="02C4F820" w14:textId="77777777" w:rsidR="001C7C14" w:rsidRDefault="00A63462" w:rsidP="0093074F">
            <w:pPr>
              <w:ind w:firstLineChars="0" w:firstLine="0"/>
              <w:rPr>
                <w:rFonts w:eastAsiaTheme="minorEastAsia" w:cs="Times New Roman"/>
                <w:sz w:val="28"/>
                <w:szCs w:val="28"/>
              </w:rPr>
            </w:pPr>
            <w:r>
              <w:rPr>
                <w:rFonts w:eastAsiaTheme="minorEastAsia" w:cs="Times New Roman"/>
                <w:sz w:val="28"/>
                <w:szCs w:val="28"/>
                <w:lang w:bidi="ar"/>
              </w:rPr>
              <w:t>指导教师</w:t>
            </w:r>
          </w:p>
        </w:tc>
        <w:tc>
          <w:tcPr>
            <w:tcW w:w="529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96F9A79" w14:textId="77777777" w:rsidR="001C7C14" w:rsidRDefault="001C7C14">
            <w:pPr>
              <w:ind w:firstLine="552"/>
              <w:jc w:val="center"/>
              <w:rPr>
                <w:rFonts w:eastAsiaTheme="minorEastAsia" w:cs="Times New Roman"/>
                <w:sz w:val="28"/>
                <w:szCs w:val="28"/>
              </w:rPr>
            </w:pPr>
          </w:p>
        </w:tc>
      </w:tr>
    </w:tbl>
    <w:p w14:paraId="11C71660" w14:textId="77777777" w:rsidR="001C7C14" w:rsidRDefault="001C7C14">
      <w:pPr>
        <w:ind w:firstLine="552"/>
        <w:jc w:val="center"/>
        <w:rPr>
          <w:rFonts w:eastAsiaTheme="minorEastAsia" w:cs="Times New Roman"/>
          <w:sz w:val="28"/>
          <w:szCs w:val="28"/>
        </w:rPr>
      </w:pPr>
    </w:p>
    <w:p w14:paraId="1DB21088" w14:textId="77777777" w:rsidR="001C7C14" w:rsidRDefault="001C7C14">
      <w:pPr>
        <w:ind w:firstLine="632"/>
        <w:jc w:val="center"/>
        <w:rPr>
          <w:rFonts w:eastAsiaTheme="minorEastAsia" w:cs="Times New Roman"/>
          <w:sz w:val="32"/>
          <w:szCs w:val="32"/>
        </w:rPr>
      </w:pPr>
    </w:p>
    <w:p w14:paraId="5330F8F6" w14:textId="77777777" w:rsidR="001C7C14" w:rsidRDefault="00A63462">
      <w:pPr>
        <w:ind w:firstLine="632"/>
        <w:jc w:val="center"/>
        <w:rPr>
          <w:rFonts w:eastAsiaTheme="minorEastAsia" w:cs="Times New Roman"/>
          <w:sz w:val="32"/>
          <w:szCs w:val="32"/>
          <w:lang w:bidi="ar"/>
        </w:rPr>
      </w:pPr>
      <w:r>
        <w:rPr>
          <w:rFonts w:eastAsiaTheme="minorEastAsia" w:cs="Times New Roman"/>
          <w:sz w:val="32"/>
          <w:szCs w:val="32"/>
          <w:lang w:bidi="ar"/>
        </w:rPr>
        <w:t>20</w:t>
      </w:r>
      <w:r>
        <w:rPr>
          <w:rFonts w:eastAsiaTheme="minorEastAsia" w:cs="Times New Roman" w:hint="eastAsia"/>
          <w:sz w:val="32"/>
          <w:szCs w:val="32"/>
          <w:lang w:bidi="ar"/>
        </w:rPr>
        <w:t>2</w:t>
      </w:r>
      <w:r w:rsidR="00190215">
        <w:rPr>
          <w:rFonts w:eastAsiaTheme="minorEastAsia" w:cs="Times New Roman" w:hint="eastAsia"/>
          <w:sz w:val="32"/>
          <w:szCs w:val="32"/>
          <w:lang w:bidi="ar"/>
        </w:rPr>
        <w:t>5</w:t>
      </w:r>
      <w:r>
        <w:rPr>
          <w:rFonts w:eastAsiaTheme="minorEastAsia" w:cs="Times New Roman"/>
          <w:sz w:val="32"/>
          <w:szCs w:val="32"/>
          <w:lang w:bidi="ar"/>
        </w:rPr>
        <w:t>年</w:t>
      </w:r>
      <w:r>
        <w:rPr>
          <w:rFonts w:eastAsiaTheme="minorEastAsia" w:cs="Times New Roman" w:hint="eastAsia"/>
          <w:sz w:val="32"/>
          <w:szCs w:val="32"/>
          <w:lang w:bidi="ar"/>
        </w:rPr>
        <w:t>1</w:t>
      </w:r>
      <w:r>
        <w:rPr>
          <w:rFonts w:eastAsiaTheme="minorEastAsia" w:cs="Times New Roman"/>
          <w:sz w:val="32"/>
          <w:szCs w:val="32"/>
          <w:lang w:bidi="ar"/>
        </w:rPr>
        <w:t>月</w:t>
      </w:r>
    </w:p>
    <w:p w14:paraId="18CBE11E" w14:textId="77777777" w:rsidR="008E3874" w:rsidRDefault="008E3874">
      <w:pPr>
        <w:widowControl/>
        <w:spacing w:line="240" w:lineRule="auto"/>
        <w:ind w:firstLine="632"/>
        <w:jc w:val="left"/>
        <w:rPr>
          <w:rFonts w:eastAsiaTheme="minorEastAsia" w:cs="Times New Roman"/>
          <w:sz w:val="32"/>
          <w:szCs w:val="32"/>
          <w:lang w:bidi="ar"/>
        </w:rPr>
      </w:pPr>
      <w:r>
        <w:rPr>
          <w:rFonts w:eastAsiaTheme="minorEastAsia" w:cs="Times New Roman"/>
          <w:sz w:val="32"/>
          <w:szCs w:val="32"/>
          <w:lang w:bidi="ar"/>
        </w:rPr>
        <w:br w:type="page"/>
      </w:r>
    </w:p>
    <w:p w14:paraId="6087F704" w14:textId="77777777" w:rsidR="008E3874" w:rsidRDefault="008E3874" w:rsidP="008E3874">
      <w:pPr>
        <w:widowControl/>
        <w:spacing w:line="240" w:lineRule="auto"/>
        <w:ind w:firstLine="552"/>
        <w:jc w:val="center"/>
        <w:rPr>
          <w:rFonts w:eastAsiaTheme="minorEastAsia" w:cs="Times New Roman"/>
          <w:sz w:val="32"/>
          <w:szCs w:val="32"/>
          <w:lang w:bidi="ar"/>
        </w:rPr>
      </w:pPr>
      <w:r>
        <w:rPr>
          <w:rFonts w:ascii="华文中宋" w:eastAsia="华文中宋" w:hAnsi="华文中宋" w:cs="华文中宋" w:hint="eastAsia"/>
          <w:sz w:val="28"/>
          <w:szCs w:val="28"/>
        </w:rPr>
        <w:lastRenderedPageBreak/>
        <w:t>项目评分</w:t>
      </w:r>
    </w:p>
    <w:tbl>
      <w:tblPr>
        <w:tblW w:w="8679" w:type="dxa"/>
        <w:jc w:val="center"/>
        <w:tblBorders>
          <w:top w:val="single" w:sz="40" w:space="0" w:color="auto"/>
          <w:left w:val="single" w:sz="40" w:space="0" w:color="auto"/>
          <w:bottom w:val="single" w:sz="40" w:space="0" w:color="auto"/>
          <w:right w:val="single" w:sz="40" w:space="0" w:color="auto"/>
          <w:insideH w:val="single" w:sz="40" w:space="0" w:color="auto"/>
          <w:insideV w:val="single" w:sz="4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9"/>
        <w:gridCol w:w="709"/>
        <w:gridCol w:w="567"/>
        <w:gridCol w:w="5953"/>
        <w:gridCol w:w="681"/>
      </w:tblGrid>
      <w:tr w:rsidR="008E3874" w14:paraId="7AFDB955" w14:textId="77777777" w:rsidTr="008E3874">
        <w:trPr>
          <w:trHeight w:val="480"/>
          <w:jc w:val="center"/>
        </w:trPr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B1C3A5B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考核环节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64F79018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分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085FDD29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评分标准与等级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42BB5" w14:textId="77777777" w:rsidR="008E3874" w:rsidRDefault="008E3874" w:rsidP="008E3874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成绩</w:t>
            </w:r>
          </w:p>
        </w:tc>
      </w:tr>
      <w:tr w:rsidR="008E3874" w14:paraId="12E87CD4" w14:textId="77777777" w:rsidTr="008E3874">
        <w:trPr>
          <w:trHeight w:val="953"/>
          <w:jc w:val="center"/>
        </w:trPr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2BBF85F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项目</w:t>
            </w:r>
          </w:p>
          <w:p w14:paraId="30345683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答辩</w:t>
            </w:r>
          </w:p>
          <w:p w14:paraId="62E7BF1F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30%</w:t>
            </w:r>
          </w:p>
          <w:p w14:paraId="6F9BF8CD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4DA4C9EE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数据模型2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5E39A3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47A0C36B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A、数据模型设计合理，对数据模型语义及关键算法设计能清晰阐述；</w:t>
            </w:r>
          </w:p>
          <w:p w14:paraId="7D75AE9E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B、数据模型设计合理，对数据模型语义及关键算法设计能比较清晰阐述；</w:t>
            </w:r>
          </w:p>
          <w:p w14:paraId="26B8DFEE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C、数据模型设计基本合理，能比较清楚阐述数据模型语义及关键算法的设计思路；</w:t>
            </w:r>
          </w:p>
          <w:p w14:paraId="1D73831B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D、数据模型设计存在小瑕疵，数据语义基本清楚，能对算法进行说明；</w:t>
            </w:r>
          </w:p>
          <w:p w14:paraId="73796DE2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E、未完成数据模型设计或不能说明思路，关键算法未完成，或抄袭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7775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0A2D5271" w14:textId="77777777" w:rsidTr="008E3874">
        <w:trPr>
          <w:trHeight w:val="214"/>
          <w:jc w:val="center"/>
        </w:trPr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7C0982C4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13EA8A6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系统功能4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27CD1665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01E0ED46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A、程序演示完全正确，能正确回答老师问题</w:t>
            </w:r>
          </w:p>
          <w:p w14:paraId="2CFB3BF8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B、按要求完成90%及以上功能，能正确回答老师问题</w:t>
            </w:r>
          </w:p>
          <w:p w14:paraId="3D387303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C、按要求完成80%及以上功能，基本能回答老师问题</w:t>
            </w:r>
          </w:p>
          <w:p w14:paraId="39A1035F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D、按要求完成70%及以上功能，能回答老师多数问题</w:t>
            </w:r>
          </w:p>
          <w:p w14:paraId="710B1FB6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E、存在30%以上功能未完成或抄袭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C7EE7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5FC2FE02" w14:textId="77777777" w:rsidTr="008E3874">
        <w:trPr>
          <w:trHeight w:val="1291"/>
          <w:jc w:val="center"/>
        </w:trPr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07C06975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7B9A6E04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工具使用</w:t>
            </w: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br/>
              <w:t>3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6E7B785A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11C4F9ED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A、对所用开发工具优缺点有清晰的认识，能熟练使用开发工具完成项目设计和编码</w:t>
            </w:r>
          </w:p>
          <w:p w14:paraId="4CB4BBD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B、对所用开发工具优缺点有比较清晰的认识，能较熟练使用开发工具完成项目设计和编码</w:t>
            </w:r>
          </w:p>
          <w:p w14:paraId="4C97BAB1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C、能熟练使用开发工具完成项目设计和编码</w:t>
            </w:r>
          </w:p>
          <w:p w14:paraId="73E1F4F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D、能较熟练使用开发工具完成项目设计和编码</w:t>
            </w:r>
          </w:p>
          <w:p w14:paraId="3E805BD6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E、对所选用开发工具掌握不熟悉，无法在开发环境中完成项目开发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FF6F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1C088AA9" w14:textId="77777777" w:rsidTr="008E3874">
        <w:trPr>
          <w:trHeight w:val="1013"/>
          <w:jc w:val="center"/>
        </w:trPr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697721C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0B017EC8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团队合作1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536973A1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0F85D171" w14:textId="77777777" w:rsidR="008E3874" w:rsidRDefault="008E3874" w:rsidP="008E3874">
            <w:pPr>
              <w:numPr>
                <w:ilvl w:val="0"/>
                <w:numId w:val="1"/>
              </w:numPr>
              <w:snapToGrid w:val="0"/>
              <w:spacing w:line="240" w:lineRule="atLeast"/>
              <w:ind w:firstLine="352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答辩时能清楚表达自己的意见，并能自觉维护团队和谐；</w:t>
            </w:r>
          </w:p>
          <w:p w14:paraId="1BC08963" w14:textId="77777777" w:rsidR="008E3874" w:rsidRDefault="008E3874" w:rsidP="008E3874">
            <w:pPr>
              <w:numPr>
                <w:ilvl w:val="0"/>
                <w:numId w:val="1"/>
              </w:numPr>
              <w:snapToGrid w:val="0"/>
              <w:spacing w:line="240" w:lineRule="atLeast"/>
              <w:ind w:firstLine="352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答辩时能清楚表达自己的意见，能在潜意识中维护团队和谐；</w:t>
            </w:r>
          </w:p>
          <w:p w14:paraId="44634A52" w14:textId="77777777" w:rsidR="008E3874" w:rsidRDefault="008E3874" w:rsidP="000B4E8F">
            <w:pPr>
              <w:snapToGrid w:val="0"/>
              <w:spacing w:line="240" w:lineRule="atLeast"/>
              <w:ind w:firstLine="352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C、答辩时能够表达自己的意见，在维护团队和谐方面表现一般；</w:t>
            </w:r>
          </w:p>
          <w:p w14:paraId="3026FDD6" w14:textId="77777777" w:rsidR="008E3874" w:rsidRDefault="008E3874" w:rsidP="000B4E8F">
            <w:pPr>
              <w:snapToGrid w:val="0"/>
              <w:spacing w:line="240" w:lineRule="atLeast"/>
              <w:ind w:firstLine="352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C、答辩时能够在一定程度上表达自己的意见，或维护团队和谐意识淡漠；</w:t>
            </w:r>
          </w:p>
          <w:p w14:paraId="62E4D09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E、答辩时不能表达自己的意见，或破坏团队和谐。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3D0A7" w14:textId="77777777" w:rsidR="008E3874" w:rsidRDefault="008E3874" w:rsidP="008E3874">
            <w:pPr>
              <w:snapToGrid w:val="0"/>
              <w:spacing w:line="240" w:lineRule="atLeast"/>
              <w:ind w:firstLine="352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</w:tr>
      <w:tr w:rsidR="008E3874" w14:paraId="74ED31CB" w14:textId="77777777" w:rsidTr="008E3874">
        <w:trPr>
          <w:trHeight w:val="1114"/>
          <w:jc w:val="center"/>
        </w:trPr>
        <w:tc>
          <w:tcPr>
            <w:tcW w:w="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0EBC2FC4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项目</w:t>
            </w:r>
          </w:p>
          <w:p w14:paraId="648138C9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报告</w:t>
            </w:r>
          </w:p>
          <w:p w14:paraId="4C6C54E7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20%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7302129B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模型算法描述</w:t>
            </w: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br/>
              <w:t>4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3190CBB5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1AE39AED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A、构建数据模型合理，算法描述清晰</w:t>
            </w:r>
          </w:p>
          <w:p w14:paraId="28BB241B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B、构建数据模较合理，算法描述较清晰</w:t>
            </w:r>
          </w:p>
          <w:p w14:paraId="2E64E784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C、构建数据模型基本合理，算法描述基本清晰</w:t>
            </w:r>
          </w:p>
          <w:p w14:paraId="70128645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D、构建的数据模型在报告中描述不完整，但源代码中基本合理，算法描述基本清晰，但有缺项</w:t>
            </w:r>
          </w:p>
          <w:p w14:paraId="11B604AC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E、未完成相关任务或抄袭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FADA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359EA246" w14:textId="77777777" w:rsidTr="008E3874">
        <w:trPr>
          <w:trHeight w:val="1366"/>
          <w:jc w:val="center"/>
        </w:trPr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A9C2637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6372F45B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团队合作1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4C1521DF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sz w:val="18"/>
                <w:szCs w:val="18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61C1478B" w14:textId="77777777" w:rsidR="008E3874" w:rsidRDefault="008E3874" w:rsidP="008E3874">
            <w:pPr>
              <w:widowControl/>
              <w:numPr>
                <w:ilvl w:val="0"/>
                <w:numId w:val="2"/>
              </w:numPr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项目分工合理，能高质量完成自己应该完成部分，能将自己完成的部分集成进整个系统</w:t>
            </w:r>
          </w:p>
          <w:p w14:paraId="4EE2900A" w14:textId="77777777" w:rsidR="008E3874" w:rsidRDefault="008E3874" w:rsidP="008E3874">
            <w:pPr>
              <w:widowControl/>
              <w:numPr>
                <w:ilvl w:val="0"/>
                <w:numId w:val="2"/>
              </w:numPr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 xml:space="preserve">项目分工合理，能较好地完成自己所完成的部分，能将自己完成的部分集成进整个系统 </w:t>
            </w:r>
          </w:p>
          <w:p w14:paraId="64BCA2BA" w14:textId="77777777" w:rsidR="008E3874" w:rsidRDefault="008E3874" w:rsidP="008E3874">
            <w:pPr>
              <w:widowControl/>
              <w:numPr>
                <w:ilvl w:val="0"/>
                <w:numId w:val="2"/>
              </w:numPr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项目分工基本合理，基本能完成自己应完成的任务，能将自己完成的部分集成进整个系统</w:t>
            </w:r>
          </w:p>
          <w:p w14:paraId="33BBA445" w14:textId="77777777" w:rsidR="008E3874" w:rsidRDefault="008E3874" w:rsidP="008E3874">
            <w:pPr>
              <w:widowControl/>
              <w:numPr>
                <w:ilvl w:val="0"/>
                <w:numId w:val="2"/>
              </w:numPr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项目分工基本合理，基本能完成自己应完成的任务，但无法将自己完成的部分集成进整个系统</w:t>
            </w:r>
          </w:p>
          <w:p w14:paraId="4099B7B8" w14:textId="77777777" w:rsidR="008E3874" w:rsidRDefault="008E3874" w:rsidP="008E3874">
            <w:pPr>
              <w:widowControl/>
              <w:numPr>
                <w:ilvl w:val="0"/>
                <w:numId w:val="2"/>
              </w:numPr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未完成自己应完成部分。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9E0B6" w14:textId="77777777" w:rsidR="008E3874" w:rsidRDefault="008E3874" w:rsidP="008E3874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6C6894F7" w14:textId="77777777" w:rsidTr="008E3874">
        <w:trPr>
          <w:trHeight w:val="1227"/>
          <w:jc w:val="center"/>
        </w:trPr>
        <w:tc>
          <w:tcPr>
            <w:tcW w:w="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21C43072" w14:textId="77777777" w:rsidR="008E3874" w:rsidRDefault="008E3874" w:rsidP="000B4E8F">
            <w:pPr>
              <w:snapToGrid w:val="0"/>
              <w:spacing w:line="240" w:lineRule="atLeast"/>
              <w:ind w:firstLine="352"/>
              <w:jc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7E835728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报告质量</w:t>
            </w: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br/>
              <w:t>50%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0FB3A041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100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14:paraId="7917A7DD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A、报告规范，严格按照软件工程规范书写，分工明确，个人设计与实现阐述清楚</w:t>
            </w:r>
          </w:p>
          <w:p w14:paraId="1B8FC9B7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B、报告规范，能按照软件工程规范书写，分工明确，个人设计与实现阐述清楚，个别条目书写不完全符合要求，阐述基本清楚</w:t>
            </w:r>
          </w:p>
          <w:p w14:paraId="763A31D7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C、报告规范，能按照软件工程规范书写，分工明确，个人设计与实现阐述基本清楚，存在20%以内条目书写不完全符合要求</w:t>
            </w:r>
          </w:p>
          <w:p w14:paraId="3197066F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D、报告规范，能按照软件工程规范书写，分工明确，个人设计与实现的阐述一般，存在30%以内条目书写不完全符合要求</w:t>
            </w:r>
          </w:p>
          <w:p w14:paraId="09DE9796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sz w:val="18"/>
                <w:szCs w:val="18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E、报告不规范或存在30%以上条目书写不完全符合要求或抄袭</w:t>
            </w:r>
          </w:p>
        </w:tc>
        <w:tc>
          <w:tcPr>
            <w:tcW w:w="68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B69FF01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  <w:tr w:rsidR="008E3874" w14:paraId="34F18518" w14:textId="77777777" w:rsidTr="008E3874">
        <w:trPr>
          <w:trHeight w:val="826"/>
          <w:jc w:val="center"/>
        </w:trPr>
        <w:tc>
          <w:tcPr>
            <w:tcW w:w="14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0327AC23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center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  <w:r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  <w:t>教师</w:t>
            </w:r>
          </w:p>
        </w:tc>
        <w:tc>
          <w:tcPr>
            <w:tcW w:w="7201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 w14:paraId="24037D7A" w14:textId="77777777" w:rsidR="008E3874" w:rsidRDefault="008E3874" w:rsidP="000B4E8F">
            <w:pPr>
              <w:widowControl/>
              <w:snapToGrid w:val="0"/>
              <w:spacing w:line="240" w:lineRule="atLeast"/>
              <w:ind w:firstLine="352"/>
              <w:jc w:val="left"/>
              <w:textAlignment w:val="center"/>
              <w:rPr>
                <w:rFonts w:ascii="仿宋" w:eastAsia="仿宋" w:hAnsi="仿宋" w:cs="仿宋" w:hint="eastAsia"/>
                <w:kern w:val="0"/>
                <w:sz w:val="18"/>
                <w:szCs w:val="18"/>
                <w:lang w:bidi="ar"/>
              </w:rPr>
            </w:pPr>
          </w:p>
        </w:tc>
      </w:tr>
    </w:tbl>
    <w:p w14:paraId="308BB70C" w14:textId="77777777" w:rsidR="001C7C14" w:rsidRDefault="008E3874" w:rsidP="008E3874">
      <w:pPr>
        <w:ind w:firstLine="412"/>
        <w:rPr>
          <w:rFonts w:eastAsiaTheme="minorEastAsia" w:cs="Times New Roman"/>
          <w:sz w:val="32"/>
          <w:szCs w:val="32"/>
          <w:lang w:bidi="ar"/>
        </w:rPr>
      </w:pPr>
      <w:r>
        <w:rPr>
          <w:rFonts w:ascii="宋体" w:hAnsi="宋体" w:cs="宋体" w:hint="eastAsia"/>
          <w:sz w:val="21"/>
          <w:szCs w:val="21"/>
        </w:rPr>
        <w:lastRenderedPageBreak/>
        <w:br w:type="page"/>
      </w:r>
    </w:p>
    <w:p w14:paraId="7AFA0C37" w14:textId="77777777" w:rsidR="001C7C14" w:rsidRPr="008E3874" w:rsidRDefault="001C7C14">
      <w:pPr>
        <w:ind w:firstLine="632"/>
        <w:jc w:val="center"/>
        <w:rPr>
          <w:rFonts w:eastAsiaTheme="minorEastAsia" w:cs="Times New Roman"/>
          <w:sz w:val="32"/>
          <w:szCs w:val="32"/>
          <w:lang w:bidi="ar"/>
        </w:rPr>
        <w:sectPr w:rsidR="001C7C14" w:rsidRPr="008E38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680" w:right="1134" w:bottom="737" w:left="1134" w:header="851" w:footer="1531" w:gutter="0"/>
          <w:pgNumType w:fmt="numberInDash"/>
          <w:cols w:space="720"/>
          <w:docGrid w:type="linesAndChars" w:linePitch="579" w:charSpace="-849"/>
        </w:sectPr>
      </w:pPr>
    </w:p>
    <w:p w14:paraId="65B39769" w14:textId="77777777" w:rsidR="001C7C14" w:rsidRDefault="001C7C14">
      <w:pPr>
        <w:ind w:firstLine="480"/>
        <w:rPr>
          <w:rFonts w:cs="Times New Roman"/>
        </w:rPr>
      </w:pPr>
    </w:p>
    <w:p w14:paraId="35C473AF" w14:textId="77777777" w:rsidR="001C7C14" w:rsidRDefault="001C7C14">
      <w:pPr>
        <w:ind w:firstLine="1041"/>
        <w:jc w:val="center"/>
        <w:rPr>
          <w:rFonts w:eastAsia="华文中宋" w:cs="Times New Roman"/>
          <w:b/>
          <w:bCs/>
          <w:sz w:val="52"/>
          <w:szCs w:val="52"/>
        </w:rPr>
      </w:pPr>
    </w:p>
    <w:p w14:paraId="4C96C090" w14:textId="77777777" w:rsidR="001C7C14" w:rsidRDefault="008E3874">
      <w:pPr>
        <w:ind w:firstLine="1041"/>
        <w:jc w:val="center"/>
        <w:rPr>
          <w:rFonts w:eastAsia="华文中宋" w:cs="Times New Roman"/>
          <w:b/>
          <w:bCs/>
          <w:sz w:val="52"/>
          <w:szCs w:val="52"/>
        </w:rPr>
      </w:pPr>
      <w:r w:rsidRPr="008E3874">
        <w:rPr>
          <w:rFonts w:eastAsia="华文中宋" w:cs="Times New Roman" w:hint="eastAsia"/>
          <w:b/>
          <w:bCs/>
          <w:sz w:val="52"/>
          <w:szCs w:val="52"/>
        </w:rPr>
        <w:t>餐厅点餐结算系统设计</w:t>
      </w:r>
    </w:p>
    <w:p w14:paraId="4E6632CC" w14:textId="77777777" w:rsidR="001C7C14" w:rsidRDefault="00A63462">
      <w:pPr>
        <w:ind w:firstLine="1682"/>
        <w:jc w:val="center"/>
        <w:rPr>
          <w:rFonts w:eastAsia="华文中宋" w:cs="Times New Roman"/>
          <w:b/>
          <w:bCs/>
          <w:sz w:val="84"/>
          <w:szCs w:val="84"/>
        </w:rPr>
      </w:pPr>
      <w:r>
        <w:rPr>
          <w:rFonts w:eastAsia="华文中宋" w:cs="Times New Roman"/>
          <w:b/>
          <w:bCs/>
          <w:sz w:val="84"/>
          <w:szCs w:val="84"/>
        </w:rPr>
        <w:t>设</w:t>
      </w:r>
    </w:p>
    <w:p w14:paraId="41B797D2" w14:textId="77777777" w:rsidR="001C7C14" w:rsidRDefault="00A63462">
      <w:pPr>
        <w:ind w:firstLine="1682"/>
        <w:jc w:val="center"/>
        <w:rPr>
          <w:rFonts w:eastAsia="华文中宋" w:cs="Times New Roman"/>
          <w:b/>
          <w:bCs/>
          <w:sz w:val="84"/>
          <w:szCs w:val="84"/>
        </w:rPr>
      </w:pPr>
      <w:r>
        <w:rPr>
          <w:rFonts w:eastAsia="华文中宋" w:cs="Times New Roman"/>
          <w:b/>
          <w:bCs/>
          <w:sz w:val="84"/>
          <w:szCs w:val="84"/>
        </w:rPr>
        <w:t>计</w:t>
      </w:r>
    </w:p>
    <w:p w14:paraId="3B4839B7" w14:textId="77777777" w:rsidR="001C7C14" w:rsidRDefault="00A63462">
      <w:pPr>
        <w:ind w:firstLine="1682"/>
        <w:jc w:val="center"/>
        <w:rPr>
          <w:rFonts w:eastAsia="华文中宋" w:cs="Times New Roman"/>
          <w:b/>
          <w:bCs/>
          <w:sz w:val="84"/>
          <w:szCs w:val="84"/>
        </w:rPr>
      </w:pPr>
      <w:r>
        <w:rPr>
          <w:rFonts w:eastAsia="华文中宋" w:cs="Times New Roman"/>
          <w:b/>
          <w:bCs/>
          <w:sz w:val="84"/>
          <w:szCs w:val="84"/>
        </w:rPr>
        <w:t>说</w:t>
      </w:r>
    </w:p>
    <w:p w14:paraId="5CDB06EF" w14:textId="77777777" w:rsidR="001C7C14" w:rsidRDefault="00A63462">
      <w:pPr>
        <w:ind w:firstLine="1682"/>
        <w:jc w:val="center"/>
        <w:rPr>
          <w:rFonts w:eastAsia="华文中宋" w:cs="Times New Roman"/>
          <w:b/>
          <w:bCs/>
          <w:sz w:val="84"/>
          <w:szCs w:val="84"/>
        </w:rPr>
      </w:pPr>
      <w:r>
        <w:rPr>
          <w:rFonts w:eastAsia="华文中宋" w:cs="Times New Roman"/>
          <w:b/>
          <w:bCs/>
          <w:sz w:val="84"/>
          <w:szCs w:val="84"/>
        </w:rPr>
        <w:t>明</w:t>
      </w:r>
    </w:p>
    <w:p w14:paraId="59A5D66A" w14:textId="77777777" w:rsidR="001C7C14" w:rsidRDefault="00A63462">
      <w:pPr>
        <w:ind w:firstLine="1682"/>
        <w:jc w:val="center"/>
        <w:rPr>
          <w:rFonts w:eastAsia="华文中宋" w:cs="Times New Roman"/>
          <w:b/>
          <w:bCs/>
          <w:sz w:val="84"/>
          <w:szCs w:val="84"/>
        </w:rPr>
      </w:pPr>
      <w:r>
        <w:rPr>
          <w:rFonts w:eastAsia="华文中宋" w:cs="Times New Roman"/>
          <w:b/>
          <w:bCs/>
          <w:sz w:val="84"/>
          <w:szCs w:val="84"/>
        </w:rPr>
        <w:t>书</w:t>
      </w:r>
    </w:p>
    <w:p w14:paraId="4A1F874F" w14:textId="77777777" w:rsidR="001C7C14" w:rsidRDefault="001C7C14">
      <w:pPr>
        <w:ind w:firstLine="641"/>
        <w:jc w:val="center"/>
        <w:rPr>
          <w:rFonts w:eastAsia="华文中宋" w:cs="Times New Roman"/>
          <w:b/>
          <w:bCs/>
          <w:sz w:val="32"/>
          <w:szCs w:val="32"/>
        </w:rPr>
      </w:pPr>
    </w:p>
    <w:p w14:paraId="3696C3A2" w14:textId="77777777" w:rsidR="001C7C14" w:rsidRDefault="001C7C14">
      <w:pPr>
        <w:ind w:firstLine="641"/>
        <w:jc w:val="center"/>
        <w:rPr>
          <w:rFonts w:eastAsia="华文中宋" w:cs="Times New Roman"/>
          <w:b/>
          <w:bCs/>
          <w:sz w:val="32"/>
          <w:szCs w:val="32"/>
        </w:rPr>
      </w:pPr>
    </w:p>
    <w:p w14:paraId="50DBE0D6" w14:textId="77777777" w:rsidR="001C7C14" w:rsidRDefault="001C7C14">
      <w:pPr>
        <w:ind w:firstLine="641"/>
        <w:jc w:val="center"/>
        <w:rPr>
          <w:rFonts w:eastAsia="华文中宋" w:cs="Times New Roman"/>
          <w:b/>
          <w:bCs/>
          <w:sz w:val="32"/>
          <w:szCs w:val="32"/>
        </w:rPr>
      </w:pPr>
    </w:p>
    <w:p w14:paraId="1E4D5A6B" w14:textId="77777777" w:rsidR="001C7C14" w:rsidRDefault="00A63462">
      <w:pPr>
        <w:ind w:firstLine="641"/>
        <w:jc w:val="center"/>
        <w:rPr>
          <w:rFonts w:eastAsia="华文中宋" w:cs="Times New Roman"/>
          <w:b/>
          <w:bCs/>
          <w:sz w:val="32"/>
          <w:szCs w:val="32"/>
        </w:rPr>
        <w:sectPr w:rsidR="001C7C14">
          <w:head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eastAsia="华文中宋" w:cs="Times New Roman"/>
          <w:b/>
          <w:bCs/>
          <w:sz w:val="32"/>
          <w:szCs w:val="32"/>
        </w:rPr>
        <w:t>20</w:t>
      </w:r>
      <w:r>
        <w:rPr>
          <w:rFonts w:eastAsia="华文中宋" w:cs="Times New Roman" w:hint="eastAsia"/>
          <w:b/>
          <w:bCs/>
          <w:sz w:val="32"/>
          <w:szCs w:val="32"/>
        </w:rPr>
        <w:t>2</w:t>
      </w:r>
      <w:r w:rsidR="00190215">
        <w:rPr>
          <w:rFonts w:eastAsia="华文中宋" w:cs="Times New Roman" w:hint="eastAsia"/>
          <w:b/>
          <w:bCs/>
          <w:sz w:val="32"/>
          <w:szCs w:val="32"/>
        </w:rPr>
        <w:t>5</w:t>
      </w:r>
      <w:r>
        <w:rPr>
          <w:rFonts w:eastAsia="华文中宋" w:cs="Times New Roman"/>
          <w:b/>
          <w:bCs/>
          <w:sz w:val="32"/>
          <w:szCs w:val="32"/>
        </w:rPr>
        <w:t>年</w:t>
      </w:r>
      <w:r>
        <w:rPr>
          <w:rFonts w:eastAsia="华文中宋" w:cs="Times New Roman"/>
          <w:b/>
          <w:bCs/>
          <w:sz w:val="32"/>
          <w:szCs w:val="32"/>
        </w:rPr>
        <w:t>1</w:t>
      </w:r>
      <w:r>
        <w:rPr>
          <w:rFonts w:eastAsia="华文中宋" w:cs="Times New Roman"/>
          <w:b/>
          <w:bCs/>
          <w:sz w:val="32"/>
          <w:szCs w:val="32"/>
        </w:rPr>
        <w:t>月</w:t>
      </w:r>
    </w:p>
    <w:bookmarkStart w:id="0" w:name="_Toc19790_WPSOffice_Type3" w:displacedByCustomXml="next"/>
    <w:sdt>
      <w:sdtPr>
        <w:rPr>
          <w:rFonts w:ascii="宋体" w:eastAsiaTheme="minorEastAsia" w:hAnsi="宋体"/>
          <w:kern w:val="0"/>
          <w:sz w:val="21"/>
          <w:szCs w:val="20"/>
        </w:rPr>
        <w:id w:val="-404384231"/>
        <w:docPartObj>
          <w:docPartGallery w:val="Table of Contents"/>
          <w:docPartUnique/>
        </w:docPartObj>
      </w:sdtPr>
      <w:sdtEndPr>
        <w:rPr>
          <w:rFonts w:asciiTheme="minorEastAsia" w:hAnsiTheme="minorEastAsia" w:cstheme="minorEastAsia" w:hint="eastAsia"/>
          <w:sz w:val="24"/>
        </w:rPr>
      </w:sdtEndPr>
      <w:sdtContent>
        <w:p w14:paraId="18928B32" w14:textId="77777777" w:rsidR="001C7C14" w:rsidRDefault="00A63462">
          <w:pPr>
            <w:spacing w:line="240" w:lineRule="auto"/>
            <w:ind w:firstLine="420"/>
            <w:jc w:val="center"/>
            <w:rPr>
              <w:sz w:val="32"/>
              <w:szCs w:val="32"/>
            </w:rPr>
          </w:pPr>
          <w:r>
            <w:rPr>
              <w:rFonts w:ascii="宋体" w:hAnsi="宋体"/>
              <w:sz w:val="32"/>
              <w:szCs w:val="32"/>
            </w:rPr>
            <w:t>目</w:t>
          </w:r>
          <w:r>
            <w:rPr>
              <w:rFonts w:ascii="宋体" w:hAnsi="宋体" w:hint="eastAsia"/>
              <w:sz w:val="32"/>
              <w:szCs w:val="32"/>
            </w:rPr>
            <w:t xml:space="preserve">  </w:t>
          </w:r>
          <w:r>
            <w:rPr>
              <w:rFonts w:ascii="宋体" w:hAnsi="宋体"/>
              <w:sz w:val="32"/>
              <w:szCs w:val="32"/>
            </w:rPr>
            <w:t>录</w:t>
          </w:r>
        </w:p>
        <w:p w14:paraId="48F2CC37" w14:textId="77777777" w:rsidR="001C7C14" w:rsidRDefault="001C7C14">
          <w:pPr>
            <w:pStyle w:val="WPSOffice1"/>
            <w:tabs>
              <w:tab w:val="right" w:leader="dot" w:pos="8306"/>
            </w:tabs>
            <w:spacing w:line="360" w:lineRule="auto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0916_WPSOffice_Level1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147481443"/>
                <w:placeholder>
                  <w:docPart w:val="{614ed646-1154-4bcc-94b9-0727c7dd927d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第一章 系统分析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" w:name="_Toc10916_WPSOffice_Level1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</w:t>
            </w:r>
            <w:bookmarkEnd w:id="1"/>
          </w:hyperlink>
        </w:p>
        <w:p w14:paraId="259125A9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9790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230280957"/>
                <w:placeholder>
                  <w:docPart w:val="{629788c2-98eb-4ed1-89c1-ef5e788e2a2c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1 系统概述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2" w:name="_Toc19790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</w:t>
            </w:r>
            <w:bookmarkEnd w:id="2"/>
          </w:hyperlink>
        </w:p>
        <w:p w14:paraId="4C5E8967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440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515588655"/>
                <w:placeholder>
                  <w:docPart w:val="{cee7fd08-b800-4c47-9e81-f7ef087fd73a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2 系统使用角色及用户分析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3" w:name="_Toc20440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</w:t>
            </w:r>
            <w:bookmarkEnd w:id="3"/>
          </w:hyperlink>
        </w:p>
        <w:p w14:paraId="61CA196B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58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1317231194"/>
                <w:placeholder>
                  <w:docPart w:val="{c519fd97-13e4-437d-ad5a-680636ab7d69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3 系统业务流程分析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4" w:name="_Toc2058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2</w:t>
            </w:r>
            <w:bookmarkEnd w:id="4"/>
          </w:hyperlink>
        </w:p>
        <w:p w14:paraId="213E1862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9193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2038316146"/>
                <w:placeholder>
                  <w:docPart w:val="{debc46c3-87c5-44c4-b2d8-5488d33d672c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4 项目团队成员分工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5" w:name="_Toc19193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2</w:t>
            </w:r>
            <w:bookmarkEnd w:id="5"/>
          </w:hyperlink>
        </w:p>
        <w:p w14:paraId="5E13C11A" w14:textId="2F8AC077" w:rsidR="001C7C14" w:rsidRDefault="001C7C14" w:rsidP="00463B67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32457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563375711"/>
                <w:placeholder>
                  <w:docPart w:val="{2ff30bfc-fb2b-45b7-ba45-9a3df9f6ae1e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 系统业务功能及数据分析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6" w:name="_Toc32457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3</w:t>
            </w:r>
            <w:bookmarkEnd w:id="6"/>
          </w:hyperlink>
        </w:p>
        <w:p w14:paraId="36E3DA90" w14:textId="1BE1FE09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9193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42332069"/>
                <w:placeholder>
                  <w:docPart w:val="{a823ef76-1092-48fb-9c55-a78b414388a9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.2 收银员功能需求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  <w:t>4</w:t>
            </w:r>
          </w:hyperlink>
        </w:p>
        <w:p w14:paraId="5E44912A" w14:textId="432D84A1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32457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147974686"/>
                <w:placeholder>
                  <w:docPart w:val="{59f4683e-4f25-4146-bdb7-25000b77f894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.3 厨师功能需求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  <w:t>4</w:t>
            </w:r>
          </w:hyperlink>
        </w:p>
        <w:p w14:paraId="0781E3B5" w14:textId="4978E253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8657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749650494"/>
                <w:placeholder>
                  <w:docPart w:val="{bd87408a-f516-4569-8194-f0f635386a94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.4 服务员功能需求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  <w:t>5</w:t>
            </w:r>
          </w:hyperlink>
        </w:p>
        <w:p w14:paraId="1D095C5D" w14:textId="436E7CC1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2133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2081245459"/>
                <w:placeholder>
                  <w:docPart w:val="{13f164eb-721d-4eac-890e-b01f42573b52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.5 老板功能需求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  <w:t>5</w:t>
            </w:r>
          </w:hyperlink>
        </w:p>
        <w:p w14:paraId="036CCAB9" w14:textId="191421B6" w:rsidR="00463B67" w:rsidRDefault="00463B67" w:rsidP="00463B67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2133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16158667"/>
                <w:placeholder>
                  <w:docPart w:val="94E309C002A740948EDAF968F9CDE332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1.5.6 顾客需求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  <w:t>6</w:t>
            </w:r>
          </w:hyperlink>
        </w:p>
        <w:p w14:paraId="0B292BD0" w14:textId="77777777" w:rsidR="001C7C14" w:rsidRDefault="001C7C14">
          <w:pPr>
            <w:pStyle w:val="WPSOffice1"/>
            <w:tabs>
              <w:tab w:val="right" w:leader="dot" w:pos="8306"/>
            </w:tabs>
            <w:spacing w:line="360" w:lineRule="auto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9790_WPSOffice_Level1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1219049672"/>
                <w:placeholder>
                  <w:docPart w:val="{8c1ecc95-4d14-48a0-bf16-9be4156ca1b3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第二章 系统设计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7" w:name="_Toc19790_WPSOffice_Level1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7</w:t>
            </w:r>
            <w:bookmarkEnd w:id="7"/>
          </w:hyperlink>
        </w:p>
        <w:p w14:paraId="45827DBD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8657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75253617"/>
                <w:placeholder>
                  <w:docPart w:val="{6e37118e-4b04-414f-85ca-c72658b489a5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1 系统功能设计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8" w:name="_Toc28657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7</w:t>
            </w:r>
            <w:bookmarkEnd w:id="8"/>
          </w:hyperlink>
        </w:p>
        <w:p w14:paraId="3A1E97D3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017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438101447"/>
                <w:placeholder>
                  <w:docPart w:val="{cc6cdbff-837f-4e2f-be61-013763153ffb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1.1 系统设置子系统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9" w:name="_Toc20017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7</w:t>
            </w:r>
            <w:bookmarkEnd w:id="9"/>
          </w:hyperlink>
        </w:p>
        <w:p w14:paraId="42B33D2A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2657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1910339970"/>
                <w:placeholder>
                  <w:docPart w:val="{0d0f15de-17ef-47da-a08f-ca0df4817c3d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1.2 招生信息子系统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0" w:name="_Toc22657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9</w:t>
            </w:r>
            <w:bookmarkEnd w:id="10"/>
          </w:hyperlink>
        </w:p>
        <w:p w14:paraId="713E40FB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9177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601407831"/>
                <w:placeholder>
                  <w:docPart w:val="{359c060d-7c38-48fe-a353-d45ca2de5bfd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1.3 学生信息管理子系统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1" w:name="_Toc19177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9</w:t>
            </w:r>
            <w:bookmarkEnd w:id="11"/>
          </w:hyperlink>
        </w:p>
        <w:p w14:paraId="7C4FDD62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2122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845206402"/>
                <w:placeholder>
                  <w:docPart w:val="{960f1ad2-c2cd-4bc4-a7ea-c36c0131d470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1.4 学生信息查询子系统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2" w:name="_Toc12122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9</w:t>
            </w:r>
            <w:bookmarkEnd w:id="12"/>
          </w:hyperlink>
        </w:p>
        <w:p w14:paraId="1EECF0B7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2133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1802843901"/>
                <w:placeholder>
                  <w:docPart w:val="{cdb1e1c6-173c-4963-9801-eaadd38e61f7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2 数据结构设计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3" w:name="_Toc12133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9</w:t>
            </w:r>
            <w:bookmarkEnd w:id="13"/>
          </w:hyperlink>
        </w:p>
        <w:p w14:paraId="02DB568E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6384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562180063"/>
                <w:placeholder>
                  <w:docPart w:val="{78cc9318-6eb3-4765-baa0-6eff531c72e8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2.1 整体数据模型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4" w:name="_Toc16384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9</w:t>
            </w:r>
            <w:bookmarkEnd w:id="14"/>
          </w:hyperlink>
        </w:p>
        <w:p w14:paraId="3394304C" w14:textId="77777777" w:rsidR="001C7C14" w:rsidRDefault="001C7C14" w:rsidP="00190215">
          <w:pPr>
            <w:pStyle w:val="WPSOffice3"/>
            <w:tabs>
              <w:tab w:val="right" w:leader="dot" w:pos="8306"/>
            </w:tabs>
            <w:spacing w:line="360" w:lineRule="auto"/>
            <w:ind w:left="96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16721_WPSOffice_Level3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580751170"/>
                <w:placeholder>
                  <w:docPart w:val="{de497535-dbd3-402b-82f6-624e95a9eabc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2.2.2 数据结构设计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5" w:name="_Toc16721_WPSOffice_Level3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0</w:t>
            </w:r>
            <w:bookmarkEnd w:id="15"/>
          </w:hyperlink>
        </w:p>
        <w:p w14:paraId="570D9B9E" w14:textId="77777777" w:rsidR="001C7C14" w:rsidRDefault="001C7C14">
          <w:pPr>
            <w:pStyle w:val="WPSOffice1"/>
            <w:tabs>
              <w:tab w:val="right" w:leader="dot" w:pos="8306"/>
            </w:tabs>
            <w:spacing w:line="360" w:lineRule="auto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440_WPSOffice_Level1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1941374533"/>
                <w:placeholder>
                  <w:docPart w:val="{c49ee025-d719-4fe9-b79d-1186fa543e36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第三章 系统实现及测试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6" w:name="_Toc20440_WPSOffice_Level1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2</w:t>
            </w:r>
            <w:bookmarkEnd w:id="16"/>
          </w:hyperlink>
        </w:p>
        <w:p w14:paraId="4017DC3B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017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427883696"/>
                <w:placeholder>
                  <w:docPart w:val="{e38fa9fa-e7b5-4c9a-8e12-3018850c9217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3.1 系统实现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7" w:name="_Toc20017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2</w:t>
            </w:r>
            <w:bookmarkEnd w:id="17"/>
          </w:hyperlink>
        </w:p>
        <w:p w14:paraId="6E68A97C" w14:textId="77777777" w:rsidR="001C7C14" w:rsidRDefault="001C7C14" w:rsidP="00190215">
          <w:pPr>
            <w:pStyle w:val="WPSOffice2"/>
            <w:tabs>
              <w:tab w:val="right" w:leader="dot" w:pos="8306"/>
            </w:tabs>
            <w:spacing w:line="360" w:lineRule="auto"/>
            <w:ind w:left="480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2657_WPSOffice_Level2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1422292722"/>
                <w:placeholder>
                  <w:docPart w:val="{68eecb10-8368-4d40-a825-3f2224c90275}"/>
                </w:placeholder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3.2 测试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8" w:name="_Toc22657_WPSOffice_Level2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2</w:t>
            </w:r>
            <w:bookmarkEnd w:id="18"/>
          </w:hyperlink>
        </w:p>
        <w:p w14:paraId="403AE306" w14:textId="77777777" w:rsidR="001C7C14" w:rsidRDefault="001C7C14">
          <w:pPr>
            <w:pStyle w:val="WPSOffice1"/>
            <w:tabs>
              <w:tab w:val="right" w:leader="dot" w:pos="8306"/>
            </w:tabs>
            <w:spacing w:line="360" w:lineRule="auto"/>
            <w:rPr>
              <w:rFonts w:asciiTheme="minorEastAsia" w:hAnsiTheme="minorEastAsia" w:cstheme="minorEastAsia" w:hint="eastAsia"/>
              <w:sz w:val="24"/>
              <w:szCs w:val="24"/>
            </w:rPr>
          </w:pPr>
          <w:hyperlink w:anchor="_Toc2058_WPSOffice_Level1" w:history="1">
            <w:sdt>
              <w:sdtPr>
                <w:rPr>
                  <w:rFonts w:asciiTheme="minorEastAsia" w:hAnsiTheme="minorEastAsia" w:cstheme="minorEastAsia" w:hint="eastAsia"/>
                  <w:kern w:val="2"/>
                  <w:sz w:val="24"/>
                  <w:szCs w:val="24"/>
                </w:rPr>
                <w:id w:val="-2070874109"/>
              </w:sdtPr>
              <w:sdtContent>
                <w:r>
                  <w:rPr>
                    <w:rFonts w:asciiTheme="minorEastAsia" w:hAnsiTheme="minorEastAsia" w:cstheme="minorEastAsia" w:hint="eastAsia"/>
                    <w:sz w:val="24"/>
                    <w:szCs w:val="24"/>
                  </w:rPr>
                  <w:t>第四章 总结</w:t>
                </w:r>
              </w:sdtContent>
            </w:sdt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ab/>
            </w:r>
            <w:bookmarkStart w:id="19" w:name="_Toc2058_WPSOffice_Level1Page"/>
            <w:r>
              <w:rPr>
                <w:rFonts w:asciiTheme="minorEastAsia" w:hAnsiTheme="minorEastAsia" w:cstheme="minorEastAsia" w:hint="eastAsia"/>
                <w:sz w:val="24"/>
                <w:szCs w:val="24"/>
              </w:rPr>
              <w:t>14</w:t>
            </w:r>
            <w:bookmarkEnd w:id="19"/>
          </w:hyperlink>
        </w:p>
        <w:bookmarkEnd w:id="0" w:displacedByCustomXml="next"/>
      </w:sdtContent>
    </w:sdt>
    <w:p w14:paraId="2E242317" w14:textId="77777777" w:rsidR="001C7C14" w:rsidRDefault="001C7C14">
      <w:pPr>
        <w:ind w:firstLine="482"/>
        <w:rPr>
          <w:rFonts w:asciiTheme="minorEastAsia" w:eastAsiaTheme="minorEastAsia" w:hAnsiTheme="minorEastAsia" w:cstheme="minorEastAsia" w:hint="eastAsia"/>
          <w:b/>
          <w:bCs/>
        </w:rPr>
        <w:sectPr w:rsidR="001C7C1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5BA2E4" w14:textId="77777777" w:rsidR="0017399A" w:rsidRPr="006B3524" w:rsidRDefault="0017399A" w:rsidP="0017399A">
      <w:pPr>
        <w:pStyle w:val="ad"/>
        <w:ind w:firstLine="883"/>
        <w:rPr>
          <w:rFonts w:asciiTheme="majorEastAsia" w:eastAsiaTheme="majorEastAsia" w:hAnsiTheme="majorEastAsia" w:hint="eastAsia"/>
        </w:rPr>
      </w:pPr>
      <w:bookmarkStart w:id="20" w:name="_Hlk183522998"/>
      <w:r w:rsidRPr="006B3524">
        <w:rPr>
          <w:rFonts w:asciiTheme="majorEastAsia" w:eastAsiaTheme="majorEastAsia" w:hAnsiTheme="majorEastAsia"/>
        </w:rPr>
        <w:lastRenderedPageBreak/>
        <w:t>第一章</w:t>
      </w:r>
      <w:r w:rsidRPr="006B3524">
        <w:rPr>
          <w:rFonts w:asciiTheme="majorEastAsia" w:eastAsiaTheme="majorEastAsia" w:hAnsiTheme="majorEastAsia"/>
          <w:spacing w:val="41"/>
          <w:w w:val="150"/>
        </w:rPr>
        <w:t xml:space="preserve"> </w:t>
      </w:r>
      <w:r w:rsidRPr="006B3524">
        <w:rPr>
          <w:rFonts w:asciiTheme="majorEastAsia" w:eastAsiaTheme="majorEastAsia" w:hAnsiTheme="majorEastAsia"/>
          <w:spacing w:val="-3"/>
        </w:rPr>
        <w:t>系统分析</w:t>
      </w:r>
    </w:p>
    <w:p w14:paraId="5084D35A" w14:textId="77777777" w:rsidR="0017399A" w:rsidRPr="006B3524" w:rsidRDefault="0017399A" w:rsidP="0017399A">
      <w:pPr>
        <w:pStyle w:val="a6"/>
        <w:numPr>
          <w:ilvl w:val="1"/>
          <w:numId w:val="4"/>
        </w:numPr>
        <w:tabs>
          <w:tab w:val="left" w:pos="624"/>
        </w:tabs>
        <w:autoSpaceDE w:val="0"/>
        <w:autoSpaceDN w:val="0"/>
        <w:spacing w:before="345" w:line="240" w:lineRule="auto"/>
        <w:ind w:left="1004" w:firstLineChars="0" w:hanging="524"/>
        <w:jc w:val="left"/>
        <w:rPr>
          <w:rFonts w:asciiTheme="majorEastAsia" w:eastAsiaTheme="majorEastAsia" w:hAnsiTheme="majorEastAsia" w:hint="eastAsia"/>
          <w:b/>
          <w:sz w:val="30"/>
        </w:rPr>
      </w:pPr>
      <w:r w:rsidRPr="006B3524">
        <w:rPr>
          <w:rFonts w:asciiTheme="majorEastAsia" w:eastAsiaTheme="majorEastAsia" w:hAnsiTheme="majorEastAsia"/>
          <w:b/>
          <w:spacing w:val="-3"/>
          <w:sz w:val="30"/>
        </w:rPr>
        <w:t>系统概述</w:t>
      </w:r>
    </w:p>
    <w:p w14:paraId="12AD0B53" w14:textId="77777777" w:rsidR="0017399A" w:rsidRDefault="0017399A" w:rsidP="0017399A">
      <w:pPr>
        <w:pStyle w:val="ab"/>
        <w:spacing w:before="133" w:line="364" w:lineRule="auto"/>
        <w:ind w:left="100" w:right="120" w:firstLine="472"/>
        <w:rPr>
          <w:rFonts w:hint="eastAsia"/>
        </w:rPr>
      </w:pPr>
      <w:r>
        <w:rPr>
          <w:spacing w:val="-2"/>
        </w:rPr>
        <w:t>餐厅点餐结算系统是一个集点餐、订单处理、厨房管理、结算支付和数据分</w:t>
      </w:r>
      <w:r>
        <w:rPr>
          <w:spacing w:val="-15"/>
        </w:rPr>
        <w:t>析于一体的综合性管理系统。旨在提高餐厅的运营效率、服务质量和顾客满意度，</w:t>
      </w:r>
      <w:r>
        <w:rPr>
          <w:spacing w:val="-2"/>
        </w:rPr>
        <w:t>同时为餐厅管理者提供决策支持。</w:t>
      </w:r>
    </w:p>
    <w:p w14:paraId="13982AA6" w14:textId="77777777" w:rsidR="0017399A" w:rsidRDefault="0017399A" w:rsidP="0017399A">
      <w:pPr>
        <w:pStyle w:val="ab"/>
        <w:spacing w:before="1"/>
        <w:ind w:left="525" w:firstLine="476"/>
        <w:rPr>
          <w:rFonts w:hint="eastAsia"/>
        </w:rPr>
      </w:pPr>
      <w:r>
        <w:rPr>
          <w:spacing w:val="-1"/>
        </w:rPr>
        <w:t>通过初步了解，该餐厅点餐结算系统包含：</w:t>
      </w:r>
    </w:p>
    <w:p w14:paraId="4FA8DE52" w14:textId="77777777" w:rsidR="0017399A" w:rsidRPr="006B3524" w:rsidRDefault="0017399A" w:rsidP="0017399A">
      <w:pPr>
        <w:spacing w:before="213" w:line="417" w:lineRule="auto"/>
        <w:ind w:left="100" w:right="242" w:firstLine="472"/>
      </w:pPr>
      <w:r w:rsidRPr="006B3524">
        <w:rPr>
          <w:rFonts w:eastAsia="Times New Roman"/>
          <w:spacing w:val="-2"/>
        </w:rPr>
        <w:t>1</w:t>
      </w:r>
      <w:r w:rsidRPr="006B3524">
        <w:rPr>
          <w:spacing w:val="-17"/>
        </w:rPr>
        <w:t>、本系统用户包括消费者、收银员、厨师、服务员、餐厅老板、</w:t>
      </w:r>
      <w:r w:rsidRPr="006B3524">
        <w:rPr>
          <w:spacing w:val="-2"/>
        </w:rPr>
        <w:t>系统管理员等。</w:t>
      </w:r>
    </w:p>
    <w:p w14:paraId="1C65DC96" w14:textId="77777777" w:rsidR="0017399A" w:rsidRPr="006B3524" w:rsidRDefault="0017399A" w:rsidP="0017399A">
      <w:pPr>
        <w:spacing w:line="358" w:lineRule="exact"/>
        <w:ind w:left="659" w:firstLine="472"/>
      </w:pPr>
      <w:r w:rsidRPr="006B3524">
        <w:rPr>
          <w:rFonts w:eastAsia="Times New Roman"/>
          <w:spacing w:val="-2"/>
        </w:rPr>
        <w:t>2</w:t>
      </w:r>
      <w:r w:rsidRPr="006B3524">
        <w:rPr>
          <w:spacing w:val="-3"/>
        </w:rPr>
        <w:t>、消费者现场点餐并分配餐位，并得到小票，可以预订餐位。</w:t>
      </w:r>
    </w:p>
    <w:p w14:paraId="0ACC3672" w14:textId="77777777" w:rsidR="0017399A" w:rsidRPr="006B3524" w:rsidRDefault="0017399A" w:rsidP="0017399A">
      <w:pPr>
        <w:spacing w:before="265" w:line="417" w:lineRule="auto"/>
        <w:ind w:left="100" w:right="236" w:firstLine="480"/>
      </w:pPr>
      <w:r w:rsidRPr="006B3524">
        <w:rPr>
          <w:rFonts w:eastAsia="Times New Roman"/>
        </w:rPr>
        <w:t>3</w:t>
      </w:r>
      <w:r w:rsidRPr="006B3524">
        <w:rPr>
          <w:spacing w:val="-2"/>
        </w:rPr>
        <w:t>、收银员负责对小票进行结算并收费，当消费金额不足</w:t>
      </w:r>
      <w:r w:rsidRPr="006B3524">
        <w:rPr>
          <w:spacing w:val="-2"/>
        </w:rPr>
        <w:t xml:space="preserve"> </w:t>
      </w:r>
      <w:r w:rsidRPr="006B3524">
        <w:rPr>
          <w:rFonts w:eastAsia="Times New Roman"/>
        </w:rPr>
        <w:t>500</w:t>
      </w:r>
      <w:r w:rsidRPr="006B3524">
        <w:rPr>
          <w:rFonts w:eastAsia="Times New Roman"/>
          <w:spacing w:val="-18"/>
        </w:rPr>
        <w:t xml:space="preserve"> </w:t>
      </w:r>
      <w:r w:rsidRPr="006B3524">
        <w:t>元</w:t>
      </w:r>
      <w:r w:rsidRPr="006B3524">
        <w:rPr>
          <w:spacing w:val="-4"/>
        </w:rPr>
        <w:t>时需要收取餐位费，结算时，只能对</w:t>
      </w:r>
      <w:r w:rsidRPr="006B3524">
        <w:rPr>
          <w:spacing w:val="-4"/>
        </w:rPr>
        <w:t>“</w:t>
      </w:r>
      <w:r w:rsidRPr="006B3524">
        <w:rPr>
          <w:spacing w:val="-4"/>
        </w:rPr>
        <w:t>已出菜</w:t>
      </w:r>
      <w:r w:rsidRPr="006B3524">
        <w:rPr>
          <w:spacing w:val="-4"/>
        </w:rPr>
        <w:t>”</w:t>
      </w:r>
      <w:r w:rsidRPr="006B3524">
        <w:rPr>
          <w:spacing w:val="-4"/>
        </w:rPr>
        <w:t>菜品进行结算，收银员还需要对当天的结算进行统计，当天结束后，还需要统计当天</w:t>
      </w:r>
      <w:r w:rsidRPr="006B3524">
        <w:rPr>
          <w:spacing w:val="-4"/>
        </w:rPr>
        <w:t>“</w:t>
      </w:r>
      <w:r w:rsidRPr="006B3524">
        <w:rPr>
          <w:spacing w:val="-4"/>
        </w:rPr>
        <w:t>待</w:t>
      </w:r>
      <w:r w:rsidRPr="006B3524">
        <w:rPr>
          <w:spacing w:val="-2"/>
        </w:rPr>
        <w:t>做</w:t>
      </w:r>
      <w:r w:rsidRPr="006B3524">
        <w:rPr>
          <w:spacing w:val="-2"/>
        </w:rPr>
        <w:t>”</w:t>
      </w:r>
      <w:r w:rsidRPr="006B3524">
        <w:rPr>
          <w:spacing w:val="-2"/>
        </w:rPr>
        <w:t>菜品和</w:t>
      </w:r>
      <w:r w:rsidRPr="006B3524">
        <w:rPr>
          <w:spacing w:val="-2"/>
        </w:rPr>
        <w:t>“</w:t>
      </w:r>
      <w:r w:rsidRPr="006B3524">
        <w:rPr>
          <w:spacing w:val="-2"/>
        </w:rPr>
        <w:t>已做</w:t>
      </w:r>
      <w:r w:rsidRPr="006B3524">
        <w:rPr>
          <w:spacing w:val="-2"/>
        </w:rPr>
        <w:t>”</w:t>
      </w:r>
      <w:r w:rsidRPr="006B3524">
        <w:rPr>
          <w:spacing w:val="-2"/>
        </w:rPr>
        <w:t>菜品。</w:t>
      </w:r>
    </w:p>
    <w:p w14:paraId="57515F9F" w14:textId="4F542118" w:rsidR="0017399A" w:rsidRPr="006B3524" w:rsidRDefault="0017399A" w:rsidP="0017399A">
      <w:pPr>
        <w:spacing w:line="417" w:lineRule="auto"/>
        <w:ind w:left="100" w:right="235" w:firstLine="472"/>
      </w:pPr>
      <w:r w:rsidRPr="006B3524">
        <w:rPr>
          <w:rFonts w:eastAsia="Times New Roman"/>
          <w:spacing w:val="-2"/>
        </w:rPr>
        <w:t>4</w:t>
      </w:r>
      <w:r w:rsidRPr="006B3524">
        <w:rPr>
          <w:spacing w:val="-2"/>
        </w:rPr>
        <w:t>、厨师可以按序查看每个小票并做菜，当做完一个菜时需要更</w:t>
      </w:r>
      <w:r w:rsidRPr="006B3524">
        <w:rPr>
          <w:spacing w:val="-12"/>
        </w:rPr>
        <w:t>改该菜的状态</w:t>
      </w:r>
      <w:r w:rsidR="00EB1CB6">
        <w:rPr>
          <w:rFonts w:hint="eastAsia"/>
          <w:spacing w:val="-12"/>
        </w:rPr>
        <w:t>，</w:t>
      </w:r>
      <w:r w:rsidRPr="006B3524">
        <w:rPr>
          <w:spacing w:val="-22"/>
        </w:rPr>
        <w:t>菜的初始状态均为</w:t>
      </w:r>
      <w:r w:rsidR="00EB1CB6" w:rsidRPr="006B3524">
        <w:rPr>
          <w:spacing w:val="-4"/>
        </w:rPr>
        <w:t>“</w:t>
      </w:r>
      <w:r w:rsidR="00EB1CB6" w:rsidRPr="006B3524">
        <w:rPr>
          <w:spacing w:val="-4"/>
        </w:rPr>
        <w:t>待</w:t>
      </w:r>
      <w:r w:rsidR="00EB1CB6" w:rsidRPr="006B3524">
        <w:rPr>
          <w:spacing w:val="-2"/>
        </w:rPr>
        <w:t>做</w:t>
      </w:r>
      <w:r w:rsidR="00EB1CB6" w:rsidRPr="006B3524">
        <w:rPr>
          <w:spacing w:val="-2"/>
        </w:rPr>
        <w:t>”</w:t>
      </w:r>
      <w:r w:rsidRPr="006B3524">
        <w:rPr>
          <w:spacing w:val="-22"/>
        </w:rPr>
        <w:t>，已出菜的菜品应改为</w:t>
      </w:r>
      <w:r w:rsidR="00EB1CB6" w:rsidRPr="006B3524">
        <w:rPr>
          <w:spacing w:val="-2"/>
        </w:rPr>
        <w:t>“</w:t>
      </w:r>
      <w:r w:rsidR="00EB1CB6" w:rsidRPr="006B3524">
        <w:rPr>
          <w:spacing w:val="-2"/>
        </w:rPr>
        <w:t>已做</w:t>
      </w:r>
      <w:r w:rsidR="00EB1CB6" w:rsidRPr="006B3524">
        <w:rPr>
          <w:spacing w:val="-2"/>
        </w:rPr>
        <w:t>”</w:t>
      </w:r>
      <w:r w:rsidR="00EB1CB6">
        <w:rPr>
          <w:rFonts w:hint="eastAsia"/>
          <w:spacing w:val="-2"/>
        </w:rPr>
        <w:t>，厨</w:t>
      </w:r>
      <w:r w:rsidRPr="006B3524">
        <w:rPr>
          <w:spacing w:val="-2"/>
        </w:rPr>
        <w:t>师也可以查看当天已完成的所有菜品。</w:t>
      </w:r>
    </w:p>
    <w:p w14:paraId="67CE370B" w14:textId="77777777" w:rsidR="0017399A" w:rsidRPr="006B3524" w:rsidRDefault="0017399A" w:rsidP="0017399A">
      <w:pPr>
        <w:spacing w:line="417" w:lineRule="auto"/>
        <w:ind w:left="100" w:right="235" w:firstLine="472"/>
      </w:pPr>
      <w:r w:rsidRPr="006B3524">
        <w:rPr>
          <w:rFonts w:eastAsia="Times New Roman"/>
          <w:spacing w:val="-2"/>
        </w:rPr>
        <w:t>5</w:t>
      </w:r>
      <w:r w:rsidRPr="006B3524">
        <w:rPr>
          <w:spacing w:val="-2"/>
        </w:rPr>
        <w:t>、服务员可以查看小票并将已进行服务，也可以根据客户的要</w:t>
      </w:r>
      <w:r w:rsidRPr="006B3524">
        <w:rPr>
          <w:spacing w:val="-11"/>
        </w:rPr>
        <w:t>求增加菜肴或加点酒水，增加的菜肴或加点的酒水由服务员录入该客</w:t>
      </w:r>
      <w:r w:rsidRPr="006B3524">
        <w:rPr>
          <w:spacing w:val="-8"/>
        </w:rPr>
        <w:t>户的小票中，已端到餐桌的菜其状态需要改为</w:t>
      </w:r>
      <w:r w:rsidRPr="006B3524">
        <w:rPr>
          <w:spacing w:val="-8"/>
        </w:rPr>
        <w:t>“</w:t>
      </w:r>
      <w:r w:rsidRPr="006B3524">
        <w:rPr>
          <w:spacing w:val="-8"/>
        </w:rPr>
        <w:t>已出菜</w:t>
      </w:r>
      <w:r w:rsidRPr="006B3524">
        <w:rPr>
          <w:spacing w:val="-8"/>
        </w:rPr>
        <w:t>”</w:t>
      </w:r>
      <w:r w:rsidRPr="006B3524">
        <w:rPr>
          <w:spacing w:val="-8"/>
        </w:rPr>
        <w:t>。</w:t>
      </w:r>
    </w:p>
    <w:p w14:paraId="6D228A7E" w14:textId="77777777" w:rsidR="0017399A" w:rsidRPr="006B3524" w:rsidRDefault="0017399A" w:rsidP="0017399A">
      <w:pPr>
        <w:ind w:left="659" w:firstLine="472"/>
      </w:pPr>
      <w:r w:rsidRPr="006B3524">
        <w:rPr>
          <w:rFonts w:eastAsia="Times New Roman"/>
          <w:spacing w:val="-2"/>
        </w:rPr>
        <w:t>6</w:t>
      </w:r>
      <w:r w:rsidRPr="006B3524">
        <w:rPr>
          <w:spacing w:val="-9"/>
        </w:rPr>
        <w:t>、餐厅老板可以对所有信息进行查看，以及进行各种统计查询。</w:t>
      </w:r>
    </w:p>
    <w:p w14:paraId="6127FA62" w14:textId="77777777" w:rsidR="0017399A" w:rsidRPr="006B3524" w:rsidRDefault="0017399A" w:rsidP="0017399A">
      <w:pPr>
        <w:spacing w:before="264" w:line="417" w:lineRule="auto"/>
        <w:ind w:left="100" w:right="235" w:firstLine="472"/>
      </w:pPr>
      <w:r w:rsidRPr="006B3524">
        <w:rPr>
          <w:rFonts w:eastAsia="Times New Roman"/>
          <w:spacing w:val="-2"/>
        </w:rPr>
        <w:t>7</w:t>
      </w:r>
      <w:r w:rsidRPr="006B3524">
        <w:rPr>
          <w:spacing w:val="-2"/>
        </w:rPr>
        <w:t>、系统管理员对系统基本数据进行管理，包括餐位、菜肴、酒水等基础数据。</w:t>
      </w:r>
    </w:p>
    <w:bookmarkEnd w:id="20"/>
    <w:p w14:paraId="55BD701F" w14:textId="77777777" w:rsidR="0017399A" w:rsidRDefault="0017399A" w:rsidP="0017399A">
      <w:pPr>
        <w:spacing w:line="417" w:lineRule="auto"/>
        <w:ind w:firstLine="560"/>
        <w:rPr>
          <w:sz w:val="28"/>
        </w:rPr>
        <w:sectPr w:rsidR="0017399A" w:rsidSect="0017399A">
          <w:headerReference w:type="default" r:id="rId16"/>
          <w:footerReference w:type="default" r:id="rId17"/>
          <w:pgSz w:w="11910" w:h="16840"/>
          <w:pgMar w:top="1440" w:right="1559" w:bottom="1280" w:left="1700" w:header="893" w:footer="1093" w:gutter="0"/>
          <w:pgNumType w:start="1"/>
          <w:cols w:space="720"/>
        </w:sectPr>
      </w:pPr>
    </w:p>
    <w:p w14:paraId="5F832C07" w14:textId="77777777" w:rsidR="0017399A" w:rsidRDefault="0017399A" w:rsidP="0017399A">
      <w:pPr>
        <w:pStyle w:val="a6"/>
        <w:numPr>
          <w:ilvl w:val="1"/>
          <w:numId w:val="4"/>
        </w:numPr>
        <w:tabs>
          <w:tab w:val="left" w:pos="1105"/>
        </w:tabs>
        <w:autoSpaceDE w:val="0"/>
        <w:autoSpaceDN w:val="0"/>
        <w:spacing w:before="102" w:line="240" w:lineRule="auto"/>
        <w:ind w:left="1005" w:firstLineChars="0" w:hanging="525"/>
        <w:jc w:val="left"/>
        <w:rPr>
          <w:rFonts w:eastAsia="Times New Roman"/>
          <w:sz w:val="30"/>
        </w:rPr>
      </w:pPr>
      <w:r>
        <w:rPr>
          <w:spacing w:val="-1"/>
          <w:sz w:val="30"/>
        </w:rPr>
        <w:lastRenderedPageBreak/>
        <w:t>系统使用角色及用户分析</w:t>
      </w:r>
    </w:p>
    <w:p w14:paraId="463CEF6B" w14:textId="77777777" w:rsidR="0017399A" w:rsidRDefault="0017399A" w:rsidP="0017399A">
      <w:pPr>
        <w:pStyle w:val="ab"/>
        <w:spacing w:before="201"/>
        <w:ind w:left="582" w:firstLine="476"/>
        <w:rPr>
          <w:rFonts w:hint="eastAsia"/>
        </w:rPr>
      </w:pPr>
      <w:r>
        <w:rPr>
          <w:spacing w:val="-1"/>
        </w:rPr>
        <w:t>一、系统使用角色划分</w:t>
      </w:r>
    </w:p>
    <w:p w14:paraId="2AB9C4C6" w14:textId="77777777" w:rsidR="0017399A" w:rsidRDefault="0017399A" w:rsidP="0017399A">
      <w:pPr>
        <w:pStyle w:val="ab"/>
        <w:spacing w:before="161" w:line="364" w:lineRule="auto"/>
        <w:ind w:left="100" w:right="237" w:firstLine="472"/>
        <w:rPr>
          <w:rFonts w:hint="eastAsia"/>
        </w:rPr>
      </w:pPr>
      <w:r>
        <w:rPr>
          <w:spacing w:val="-2"/>
        </w:rPr>
        <w:t>根据用户的基本业务要求分析，整个《餐厅点餐结算系统》的最终用户可以划分为如下几个组也就是不同的角色：</w:t>
      </w:r>
    </w:p>
    <w:p w14:paraId="33BE9ECC" w14:textId="77777777" w:rsidR="0017399A" w:rsidRDefault="0017399A" w:rsidP="0017399A">
      <w:pPr>
        <w:pStyle w:val="ab"/>
        <w:spacing w:before="1"/>
        <w:ind w:left="527" w:firstLine="482"/>
        <w:rPr>
          <w:rFonts w:hint="eastAsia"/>
        </w:rPr>
      </w:pPr>
      <w:r>
        <w:rPr>
          <w:rFonts w:ascii="Times New Roman" w:eastAsia="Times New Roman"/>
          <w:b/>
        </w:rPr>
        <w:t>1</w:t>
      </w:r>
      <w:r>
        <w:rPr>
          <w:spacing w:val="-3"/>
        </w:rPr>
        <w:t>、消费者</w:t>
      </w:r>
    </w:p>
    <w:p w14:paraId="32DEBACC" w14:textId="77777777" w:rsidR="0017399A" w:rsidRDefault="0017399A" w:rsidP="0017399A">
      <w:pPr>
        <w:pStyle w:val="ab"/>
        <w:spacing w:before="160"/>
        <w:ind w:left="897" w:firstLine="480"/>
        <w:rPr>
          <w:rFonts w:hint="eastAsia"/>
        </w:rPr>
      </w:pPr>
      <w:r>
        <w:t>功能需求</w:t>
      </w:r>
      <w:r>
        <w:rPr>
          <w:rFonts w:ascii="Times New Roman" w:eastAsia="Times New Roman"/>
        </w:rPr>
        <w:t>:</w:t>
      </w:r>
      <w:r>
        <w:rPr>
          <w:spacing w:val="-1"/>
        </w:rPr>
        <w:t>现场点餐、预订餐位、获取小票。</w:t>
      </w:r>
    </w:p>
    <w:p w14:paraId="25B0F0EA" w14:textId="77777777" w:rsidR="0017399A" w:rsidRDefault="0017399A" w:rsidP="0017399A">
      <w:pPr>
        <w:pStyle w:val="ab"/>
        <w:spacing w:before="161" w:line="364" w:lineRule="auto"/>
        <w:ind w:left="520" w:right="236" w:firstLine="472"/>
        <w:rPr>
          <w:rFonts w:hint="eastAsia"/>
        </w:rPr>
      </w:pPr>
      <w:r>
        <w:rPr>
          <w:spacing w:val="-2"/>
        </w:rPr>
        <w:t>操作流程</w:t>
      </w:r>
      <w:r>
        <w:rPr>
          <w:rFonts w:ascii="Times New Roman" w:eastAsia="Times New Roman"/>
          <w:spacing w:val="-2"/>
        </w:rPr>
        <w:t>:</w:t>
      </w:r>
      <w:r>
        <w:rPr>
          <w:spacing w:val="-2"/>
        </w:rPr>
        <w:t>进入餐厅后，选择餐位进行现场点餐，系统分配餐位并生成小票。消费者可以提前预订餐位，以便在特定时间到店用餐。</w:t>
      </w:r>
    </w:p>
    <w:p w14:paraId="1016FB75" w14:textId="77777777" w:rsidR="0017399A" w:rsidRDefault="0017399A" w:rsidP="0017399A">
      <w:pPr>
        <w:pStyle w:val="ab"/>
        <w:spacing w:before="2"/>
        <w:ind w:left="527" w:firstLine="482"/>
        <w:rPr>
          <w:rFonts w:hint="eastAsia"/>
        </w:rPr>
      </w:pPr>
      <w:r>
        <w:rPr>
          <w:rFonts w:ascii="Times New Roman" w:eastAsia="Times New Roman"/>
          <w:b/>
        </w:rPr>
        <w:t>2</w:t>
      </w:r>
      <w:r>
        <w:rPr>
          <w:spacing w:val="-3"/>
        </w:rPr>
        <w:t>、收银员</w:t>
      </w:r>
    </w:p>
    <w:p w14:paraId="5CB95EB1" w14:textId="77777777" w:rsidR="0017399A" w:rsidRDefault="0017399A" w:rsidP="0017399A">
      <w:pPr>
        <w:pStyle w:val="ab"/>
        <w:spacing w:before="160"/>
        <w:ind w:left="897" w:firstLine="480"/>
        <w:rPr>
          <w:rFonts w:hint="eastAsia"/>
        </w:rPr>
      </w:pPr>
      <w:r>
        <w:t>功能需求</w:t>
      </w:r>
      <w:r>
        <w:rPr>
          <w:rFonts w:ascii="Times New Roman" w:eastAsia="Times New Roman"/>
        </w:rPr>
        <w:t>:</w:t>
      </w:r>
      <w:r>
        <w:rPr>
          <w:spacing w:val="-1"/>
        </w:rPr>
        <w:t>小票结算收费、统计当天结算、统计当天菜品状态。</w:t>
      </w:r>
    </w:p>
    <w:p w14:paraId="4E728610" w14:textId="77777777" w:rsidR="0017399A" w:rsidRDefault="0017399A" w:rsidP="0017399A">
      <w:pPr>
        <w:pStyle w:val="ab"/>
        <w:spacing w:before="161" w:line="364" w:lineRule="auto"/>
        <w:ind w:left="477" w:right="236" w:firstLine="472"/>
        <w:jc w:val="both"/>
        <w:rPr>
          <w:rFonts w:hint="eastAsia"/>
        </w:rPr>
      </w:pPr>
      <w:r>
        <w:rPr>
          <w:spacing w:val="-2"/>
        </w:rPr>
        <w:t>操作流程</w:t>
      </w:r>
      <w:r>
        <w:rPr>
          <w:rFonts w:ascii="Times New Roman" w:eastAsia="Times New Roman" w:hAnsi="Times New Roman"/>
          <w:spacing w:val="-2"/>
        </w:rPr>
        <w:t>:</w:t>
      </w:r>
      <w:r>
        <w:rPr>
          <w:spacing w:val="-2"/>
        </w:rPr>
        <w:t>当消费者用餐完毕后，收银员对小票进行结算。如果消费金额</w:t>
      </w:r>
      <w:r>
        <w:rPr>
          <w:spacing w:val="-10"/>
        </w:rPr>
        <w:t xml:space="preserve">不足 </w:t>
      </w:r>
      <w:r>
        <w:rPr>
          <w:rFonts w:ascii="Times New Roman" w:eastAsia="Times New Roman" w:hAnsi="Times New Roman"/>
        </w:rPr>
        <w:t>500</w:t>
      </w:r>
      <w:r>
        <w:rPr>
          <w:rFonts w:ascii="Times New Roman" w:eastAsia="Times New Roman" w:hAnsi="Times New Roman"/>
          <w:spacing w:val="31"/>
        </w:rPr>
        <w:t xml:space="preserve"> </w:t>
      </w:r>
      <w:r>
        <w:rPr>
          <w:spacing w:val="-2"/>
        </w:rPr>
        <w:t xml:space="preserve">元，收取餐位费。结算时只能对 </w:t>
      </w:r>
      <w:r>
        <w:rPr>
          <w:rFonts w:ascii="Times New Roman" w:eastAsia="Times New Roman" w:hAnsi="Times New Roman"/>
        </w:rPr>
        <w:t>“</w:t>
      </w:r>
      <w:r>
        <w:t>已出菜</w:t>
      </w:r>
      <w:r>
        <w:rPr>
          <w:rFonts w:ascii="Times New Roman" w:eastAsia="Times New Roman" w:hAnsi="Times New Roman"/>
          <w:spacing w:val="15"/>
        </w:rPr>
        <w:t xml:space="preserve">” </w:t>
      </w:r>
      <w:r>
        <w:t xml:space="preserve">菜品进行结算。当天结束后，统计当天 </w:t>
      </w:r>
      <w:r>
        <w:rPr>
          <w:rFonts w:ascii="Times New Roman" w:eastAsia="Times New Roman" w:hAnsi="Times New Roman"/>
        </w:rPr>
        <w:t>“</w:t>
      </w:r>
      <w:r>
        <w:t>待做</w:t>
      </w:r>
      <w:r>
        <w:rPr>
          <w:rFonts w:ascii="Times New Roman" w:eastAsia="Times New Roman" w:hAnsi="Times New Roman"/>
          <w:spacing w:val="20"/>
        </w:rPr>
        <w:t xml:space="preserve">” </w:t>
      </w:r>
      <w:r>
        <w:t xml:space="preserve">菜品和 </w:t>
      </w:r>
      <w:r>
        <w:rPr>
          <w:rFonts w:ascii="Times New Roman" w:eastAsia="Times New Roman" w:hAnsi="Times New Roman"/>
        </w:rPr>
        <w:t>“</w:t>
      </w:r>
      <w:r>
        <w:t>已做</w:t>
      </w:r>
      <w:r>
        <w:rPr>
          <w:rFonts w:ascii="Times New Roman" w:eastAsia="Times New Roman" w:hAnsi="Times New Roman"/>
          <w:spacing w:val="20"/>
        </w:rPr>
        <w:t xml:space="preserve">” </w:t>
      </w:r>
      <w:r>
        <w:t>菜品，以便进行库存管理和业绩核</w:t>
      </w:r>
      <w:r>
        <w:rPr>
          <w:spacing w:val="-6"/>
        </w:rPr>
        <w:t>算。</w:t>
      </w:r>
    </w:p>
    <w:p w14:paraId="1A8E04E2" w14:textId="77777777" w:rsidR="0017399A" w:rsidRDefault="0017399A" w:rsidP="0017399A">
      <w:pPr>
        <w:spacing w:before="2"/>
        <w:ind w:left="527" w:firstLine="482"/>
      </w:pPr>
      <w:r>
        <w:rPr>
          <w:rFonts w:eastAsia="Times New Roman"/>
          <w:b/>
        </w:rPr>
        <w:t>3</w:t>
      </w:r>
      <w:r>
        <w:rPr>
          <w:spacing w:val="-4"/>
        </w:rPr>
        <w:t>、厨师</w:t>
      </w:r>
    </w:p>
    <w:p w14:paraId="555E093F" w14:textId="77777777" w:rsidR="0017399A" w:rsidRDefault="0017399A" w:rsidP="0017399A">
      <w:pPr>
        <w:pStyle w:val="ab"/>
        <w:spacing w:before="161"/>
        <w:ind w:left="940" w:firstLine="480"/>
        <w:rPr>
          <w:rFonts w:hint="eastAsia"/>
        </w:rPr>
      </w:pPr>
      <w:r>
        <w:t>功能需求</w:t>
      </w:r>
      <w:r>
        <w:rPr>
          <w:rFonts w:ascii="Times New Roman" w:eastAsia="Times New Roman"/>
        </w:rPr>
        <w:t>:</w:t>
      </w:r>
      <w:r>
        <w:rPr>
          <w:spacing w:val="-1"/>
        </w:rPr>
        <w:t>查看小票、服务客户、增加菜肴或酒水、更改菜品状态。</w:t>
      </w:r>
    </w:p>
    <w:p w14:paraId="1395AA1B" w14:textId="77777777" w:rsidR="0017399A" w:rsidRDefault="0017399A" w:rsidP="0017399A">
      <w:pPr>
        <w:pStyle w:val="ab"/>
        <w:spacing w:before="160" w:line="364" w:lineRule="auto"/>
        <w:ind w:left="520" w:right="116" w:firstLine="472"/>
        <w:rPr>
          <w:rFonts w:hint="eastAsia"/>
        </w:rPr>
      </w:pPr>
      <w:r>
        <w:rPr>
          <w:spacing w:val="-2"/>
        </w:rPr>
        <w:t>操作流程</w:t>
      </w:r>
      <w:r>
        <w:rPr>
          <w:rFonts w:ascii="Times New Roman" w:eastAsia="Times New Roman" w:hAnsi="Times New Roman"/>
          <w:spacing w:val="-2"/>
        </w:rPr>
        <w:t>:</w:t>
      </w:r>
      <w:r>
        <w:rPr>
          <w:spacing w:val="-14"/>
        </w:rPr>
        <w:t>服务员可以查看小票，了解客户的订单情况，为客户提供服务。</w:t>
      </w:r>
      <w:r>
        <w:rPr>
          <w:spacing w:val="-2"/>
        </w:rPr>
        <w:t>根据客户的要求增加菜肴或加点酒水，并将其录入该客户的小票中。当菜品</w:t>
      </w:r>
      <w:r>
        <w:t xml:space="preserve">端到餐桌后，将其状态改为 </w:t>
      </w:r>
      <w:r>
        <w:rPr>
          <w:rFonts w:ascii="Times New Roman" w:eastAsia="Times New Roman" w:hAnsi="Times New Roman"/>
        </w:rPr>
        <w:t>“</w:t>
      </w:r>
      <w:r>
        <w:t>已出菜</w:t>
      </w:r>
      <w:r>
        <w:rPr>
          <w:rFonts w:ascii="Times New Roman" w:eastAsia="Times New Roman" w:hAnsi="Times New Roman"/>
        </w:rPr>
        <w:t>”</w:t>
      </w:r>
      <w:r>
        <w:t>。</w:t>
      </w:r>
    </w:p>
    <w:p w14:paraId="6FAB76B8" w14:textId="77777777" w:rsidR="0017399A" w:rsidRDefault="0017399A" w:rsidP="0017399A">
      <w:pPr>
        <w:pStyle w:val="ab"/>
        <w:spacing w:before="2"/>
        <w:ind w:left="527" w:firstLine="482"/>
        <w:rPr>
          <w:rFonts w:hint="eastAsia"/>
        </w:rPr>
      </w:pPr>
      <w:r>
        <w:rPr>
          <w:rFonts w:ascii="Times New Roman" w:eastAsia="Times New Roman"/>
          <w:b/>
        </w:rPr>
        <w:t>4</w:t>
      </w:r>
      <w:r>
        <w:rPr>
          <w:spacing w:val="-3"/>
        </w:rPr>
        <w:t>、服务员</w:t>
      </w:r>
    </w:p>
    <w:p w14:paraId="1FF6516E" w14:textId="77777777" w:rsidR="0017399A" w:rsidRDefault="0017399A" w:rsidP="0017399A">
      <w:pPr>
        <w:pStyle w:val="ab"/>
        <w:spacing w:before="161" w:line="364" w:lineRule="auto"/>
        <w:ind w:left="940" w:right="239" w:firstLine="472"/>
        <w:rPr>
          <w:rFonts w:hint="eastAsia"/>
        </w:rPr>
      </w:pPr>
      <w:r>
        <w:rPr>
          <w:spacing w:val="-2"/>
        </w:rPr>
        <w:t>功能需求：查看小票、服务客户、增加菜肴或酒水、更改菜品状态。</w:t>
      </w:r>
      <w:r>
        <w:rPr>
          <w:spacing w:val="40"/>
        </w:rPr>
        <w:t xml:space="preserve"> </w:t>
      </w:r>
      <w:r>
        <w:rPr>
          <w:spacing w:val="-1"/>
        </w:rPr>
        <w:t>操作流程：服务员可以查看小票，了解客户的订单情况，为客户提供服</w:t>
      </w:r>
    </w:p>
    <w:p w14:paraId="479EA1AE" w14:textId="77777777" w:rsidR="0017399A" w:rsidRDefault="0017399A" w:rsidP="0017399A">
      <w:pPr>
        <w:pStyle w:val="ab"/>
        <w:spacing w:before="1" w:line="364" w:lineRule="auto"/>
        <w:ind w:left="520" w:right="242" w:firstLine="472"/>
        <w:rPr>
          <w:rFonts w:hint="eastAsia"/>
        </w:rPr>
      </w:pPr>
      <w:r>
        <w:rPr>
          <w:spacing w:val="-2"/>
        </w:rPr>
        <w:t>务。根据客户的要求增加菜肴或加点酒水，并将其录入该客户的小票中。当</w:t>
      </w:r>
      <w:r>
        <w:t xml:space="preserve">菜品端到餐桌后，将其状态改为 </w:t>
      </w:r>
      <w:r>
        <w:rPr>
          <w:rFonts w:ascii="Times New Roman" w:eastAsia="Times New Roman" w:hAnsi="Times New Roman"/>
        </w:rPr>
        <w:t>“</w:t>
      </w:r>
      <w:r>
        <w:t>已出菜</w:t>
      </w:r>
      <w:r>
        <w:rPr>
          <w:rFonts w:ascii="Times New Roman" w:eastAsia="Times New Roman" w:hAnsi="Times New Roman"/>
        </w:rPr>
        <w:t>”</w:t>
      </w:r>
      <w:r>
        <w:t>。</w:t>
      </w:r>
    </w:p>
    <w:p w14:paraId="2BAD7D4F" w14:textId="77777777" w:rsidR="0017399A" w:rsidRDefault="0017399A" w:rsidP="0017399A">
      <w:pPr>
        <w:pStyle w:val="ab"/>
        <w:spacing w:before="2"/>
        <w:ind w:left="527" w:firstLine="482"/>
        <w:rPr>
          <w:rFonts w:hint="eastAsia"/>
        </w:rPr>
      </w:pPr>
      <w:r>
        <w:rPr>
          <w:rFonts w:ascii="Times New Roman" w:eastAsia="Times New Roman"/>
          <w:b/>
        </w:rPr>
        <w:t>5</w:t>
      </w:r>
      <w:r>
        <w:rPr>
          <w:spacing w:val="-2"/>
        </w:rPr>
        <w:t>、餐厅老板</w:t>
      </w:r>
    </w:p>
    <w:p w14:paraId="39AD0529" w14:textId="77777777" w:rsidR="0017399A" w:rsidRDefault="0017399A" w:rsidP="0017399A">
      <w:pPr>
        <w:pStyle w:val="ab"/>
        <w:spacing w:before="160"/>
        <w:ind w:left="897" w:firstLine="476"/>
        <w:rPr>
          <w:rFonts w:hint="eastAsia"/>
        </w:rPr>
      </w:pPr>
      <w:r>
        <w:rPr>
          <w:spacing w:val="-1"/>
        </w:rPr>
        <w:t>功能需求：查看所有信息、进行统计查询。</w:t>
      </w:r>
    </w:p>
    <w:p w14:paraId="3DABB7FB" w14:textId="77777777" w:rsidR="0017399A" w:rsidRDefault="0017399A" w:rsidP="0017399A">
      <w:pPr>
        <w:pStyle w:val="ab"/>
        <w:spacing w:before="161" w:line="364" w:lineRule="auto"/>
        <w:ind w:left="477" w:right="233" w:firstLine="472"/>
        <w:jc w:val="both"/>
        <w:rPr>
          <w:rFonts w:hint="eastAsia"/>
        </w:rPr>
      </w:pPr>
      <w:r>
        <w:rPr>
          <w:spacing w:val="-2"/>
        </w:rPr>
        <w:t>操作流程：餐厅老板可以随时查看系统中的所有信息，包括订单、菜品状态、员工工作情况等。通过进行各种统计查询，了解餐厅的经营状况，以便制定决策和调整策略。</w:t>
      </w:r>
    </w:p>
    <w:p w14:paraId="7FBDF9F6" w14:textId="77777777" w:rsidR="0017399A" w:rsidRDefault="0017399A" w:rsidP="0017399A">
      <w:pPr>
        <w:pStyle w:val="ab"/>
        <w:spacing w:line="364" w:lineRule="auto"/>
        <w:ind w:firstLine="480"/>
        <w:jc w:val="both"/>
        <w:rPr>
          <w:rFonts w:hint="eastAsia"/>
        </w:rPr>
        <w:sectPr w:rsidR="0017399A" w:rsidSect="0017399A">
          <w:pgSz w:w="11910" w:h="16840"/>
          <w:pgMar w:top="1440" w:right="1559" w:bottom="1280" w:left="1700" w:header="893" w:footer="1093" w:gutter="0"/>
          <w:cols w:space="720"/>
        </w:sectPr>
      </w:pPr>
    </w:p>
    <w:p w14:paraId="362B5425" w14:textId="77777777" w:rsidR="0017399A" w:rsidRDefault="0017399A" w:rsidP="0017399A">
      <w:pPr>
        <w:pStyle w:val="ab"/>
        <w:spacing w:before="64"/>
        <w:ind w:left="527" w:firstLine="482"/>
        <w:rPr>
          <w:rFonts w:hint="eastAsia"/>
        </w:rPr>
      </w:pPr>
      <w:r>
        <w:rPr>
          <w:rFonts w:ascii="Times New Roman" w:eastAsia="Times New Roman"/>
          <w:b/>
        </w:rPr>
        <w:lastRenderedPageBreak/>
        <w:t>6</w:t>
      </w:r>
      <w:r>
        <w:rPr>
          <w:spacing w:val="-2"/>
        </w:rPr>
        <w:t>、系统管理员</w:t>
      </w:r>
    </w:p>
    <w:p w14:paraId="3747D9FF" w14:textId="77777777" w:rsidR="0017399A" w:rsidRDefault="0017399A" w:rsidP="0017399A">
      <w:pPr>
        <w:pStyle w:val="ab"/>
        <w:spacing w:before="160"/>
        <w:ind w:left="820" w:firstLine="476"/>
        <w:rPr>
          <w:rFonts w:hint="eastAsia"/>
        </w:rPr>
      </w:pPr>
      <w:r>
        <w:rPr>
          <w:spacing w:val="-1"/>
        </w:rPr>
        <w:t>功能需求：管理系统基本数据。</w:t>
      </w:r>
    </w:p>
    <w:p w14:paraId="5A82DB36" w14:textId="77777777" w:rsidR="0017399A" w:rsidRDefault="0017399A" w:rsidP="0017399A">
      <w:pPr>
        <w:pStyle w:val="ab"/>
        <w:spacing w:before="161" w:line="364" w:lineRule="auto"/>
        <w:ind w:left="400" w:right="239" w:firstLine="464"/>
        <w:jc w:val="both"/>
        <w:rPr>
          <w:rFonts w:hint="eastAsia"/>
        </w:rPr>
      </w:pPr>
      <w:r>
        <w:rPr>
          <w:spacing w:val="-4"/>
        </w:rPr>
        <w:t>操作流程：系统管理员负责对餐位、菜肴、酒水等基础数据进行管理，包</w:t>
      </w:r>
      <w:r>
        <w:rPr>
          <w:spacing w:val="-2"/>
        </w:rPr>
        <w:t>括添加、修改、删除和查询等操作。确保系统中的基础数据准确无误，为餐厅的正常运营提供支持。</w:t>
      </w:r>
    </w:p>
    <w:p w14:paraId="69207CB5" w14:textId="77777777" w:rsidR="0017399A" w:rsidRDefault="0017399A" w:rsidP="0017399A">
      <w:pPr>
        <w:pStyle w:val="ab"/>
        <w:spacing w:before="162"/>
        <w:ind w:firstLine="480"/>
        <w:rPr>
          <w:rFonts w:hint="eastAsia"/>
        </w:rPr>
      </w:pPr>
    </w:p>
    <w:p w14:paraId="1E5D20A5" w14:textId="77777777" w:rsidR="0017399A" w:rsidRDefault="0017399A" w:rsidP="0017399A">
      <w:pPr>
        <w:pStyle w:val="ab"/>
        <w:ind w:left="582" w:firstLine="476"/>
        <w:rPr>
          <w:rFonts w:hint="eastAsia"/>
        </w:rPr>
      </w:pPr>
      <w:r>
        <w:rPr>
          <w:spacing w:val="-1"/>
        </w:rPr>
        <w:t>二、系统使用用户分析</w:t>
      </w:r>
    </w:p>
    <w:p w14:paraId="75BA1B33" w14:textId="77777777" w:rsidR="0017399A" w:rsidRDefault="0017399A" w:rsidP="0017399A">
      <w:pPr>
        <w:pStyle w:val="ab"/>
        <w:spacing w:before="160" w:line="364" w:lineRule="auto"/>
        <w:ind w:left="100" w:right="238" w:firstLine="472"/>
        <w:jc w:val="both"/>
        <w:rPr>
          <w:rFonts w:hint="eastAsia"/>
        </w:rPr>
      </w:pPr>
      <w:r>
        <w:rPr>
          <w:spacing w:val="-2"/>
        </w:rPr>
        <w:t>角色是一类用户的概括，每种角色都可以有多个用户，每个用户都具有所属</w:t>
      </w:r>
      <w:r>
        <w:rPr>
          <w:spacing w:val="-4"/>
        </w:rPr>
        <w:t>角色的系统功能。每个用户均是唯一的，都具有用户名和密码。每个独立的用户</w:t>
      </w:r>
      <w:r>
        <w:rPr>
          <w:spacing w:val="-8"/>
        </w:rPr>
        <w:t>在具有所属角色的功能权限的基础上，还可以根据用户的具体需要配置有别于角</w:t>
      </w:r>
      <w:r>
        <w:rPr>
          <w:spacing w:val="-2"/>
        </w:rPr>
        <w:t>色的特殊功能权限。</w:t>
      </w:r>
    </w:p>
    <w:p w14:paraId="7FB27BBE" w14:textId="77777777" w:rsidR="0017399A" w:rsidRPr="006B3524" w:rsidRDefault="0017399A" w:rsidP="0017399A">
      <w:pPr>
        <w:pStyle w:val="1"/>
        <w:numPr>
          <w:ilvl w:val="1"/>
          <w:numId w:val="4"/>
        </w:numPr>
        <w:tabs>
          <w:tab w:val="left" w:pos="591"/>
        </w:tabs>
        <w:ind w:left="591" w:firstLine="875"/>
        <w:jc w:val="left"/>
        <w:rPr>
          <w:rFonts w:asciiTheme="majorEastAsia" w:eastAsiaTheme="majorEastAsia" w:hAnsiTheme="majorEastAsia" w:hint="eastAsia"/>
        </w:rPr>
      </w:pPr>
      <w:r w:rsidRPr="006B3524">
        <w:rPr>
          <w:rFonts w:asciiTheme="majorEastAsia" w:eastAsiaTheme="majorEastAsia" w:hAnsiTheme="majorEastAsia" w:hint="eastAsia"/>
          <w:spacing w:val="-2"/>
        </w:rPr>
        <w:t>系</w:t>
      </w:r>
      <w:r w:rsidRPr="006B3524">
        <w:rPr>
          <w:rFonts w:asciiTheme="majorEastAsia" w:eastAsiaTheme="majorEastAsia" w:hAnsiTheme="majorEastAsia"/>
          <w:spacing w:val="-2"/>
        </w:rPr>
        <w:t>统业务流程分析</w:t>
      </w:r>
    </w:p>
    <w:p w14:paraId="7D4230EA" w14:textId="77777777" w:rsidR="0017399A" w:rsidRDefault="0017399A" w:rsidP="0017399A">
      <w:pPr>
        <w:pStyle w:val="ab"/>
        <w:spacing w:before="148" w:line="364" w:lineRule="auto"/>
        <w:ind w:left="100" w:right="238" w:firstLine="472"/>
        <w:jc w:val="both"/>
        <w:rPr>
          <w:rFonts w:hint="eastAsia"/>
        </w:rPr>
      </w:pPr>
      <w:r>
        <w:rPr>
          <w:spacing w:val="-2"/>
        </w:rPr>
        <w:t>整个餐饮运营业务围绕着顾客用餐流程展开，各岗位工作人员根据岗位职能</w:t>
      </w:r>
      <w:r>
        <w:rPr>
          <w:spacing w:val="-8"/>
        </w:rPr>
        <w:t>的需要对顾客用餐相关信息进行处理，其核心操作是实现对顾客用餐信息数据的</w:t>
      </w:r>
      <w:r>
        <w:rPr>
          <w:spacing w:val="-4"/>
        </w:rPr>
        <w:t>处理与流转操作，即完成点餐数据的采集、菜品制作进度的更新和用餐服务记录</w:t>
      </w:r>
      <w:r>
        <w:rPr>
          <w:spacing w:val="-2"/>
        </w:rPr>
        <w:t xml:space="preserve">的管理操作，但不同岗位操作的数据内容有所差别。总体业务流程如图 </w:t>
      </w:r>
      <w:r>
        <w:rPr>
          <w:rFonts w:ascii="Times New Roman" w:eastAsia="Times New Roman"/>
        </w:rPr>
        <w:t>1.1</w:t>
      </w:r>
      <w:r>
        <w:t>。</w:t>
      </w:r>
    </w:p>
    <w:p w14:paraId="6F5B7BD0" w14:textId="77777777" w:rsidR="0017399A" w:rsidRDefault="0017399A" w:rsidP="0017399A">
      <w:pPr>
        <w:pStyle w:val="ab"/>
        <w:spacing w:before="2"/>
        <w:ind w:left="525" w:firstLine="476"/>
        <w:rPr>
          <w:rFonts w:hint="eastAsia"/>
          <w:spacing w:val="-1"/>
        </w:rPr>
      </w:pPr>
      <w:r>
        <w:rPr>
          <w:spacing w:val="-1"/>
        </w:rPr>
        <w:t>整个业务流程以学生信息为数据中心，对数据操作分为四个阶段：</w:t>
      </w:r>
    </w:p>
    <w:p w14:paraId="696A82E9" w14:textId="77777777" w:rsidR="0017399A" w:rsidRDefault="0017399A" w:rsidP="0017399A">
      <w:pPr>
        <w:pStyle w:val="ab"/>
        <w:spacing w:before="2"/>
        <w:ind w:firstLine="480"/>
        <w:rPr>
          <w:rFonts w:hint="eastAsia"/>
        </w:rPr>
      </w:pPr>
    </w:p>
    <w:p w14:paraId="23A9CFAD" w14:textId="77777777" w:rsidR="0017399A" w:rsidRDefault="0017399A" w:rsidP="0017399A">
      <w:pPr>
        <w:pStyle w:val="ab"/>
        <w:ind w:firstLine="480"/>
        <w:rPr>
          <w:rFonts w:hint="eastAsia"/>
        </w:rPr>
        <w:sectPr w:rsidR="0017399A" w:rsidSect="0017399A">
          <w:pgSz w:w="11910" w:h="16840"/>
          <w:pgMar w:top="1440" w:right="1559" w:bottom="1280" w:left="1700" w:header="893" w:footer="1093" w:gutter="0"/>
          <w:cols w:space="720"/>
        </w:sectPr>
      </w:pPr>
    </w:p>
    <w:p w14:paraId="4490F617" w14:textId="77777777" w:rsidR="0017399A" w:rsidRDefault="0017399A" w:rsidP="0017399A">
      <w:pPr>
        <w:pStyle w:val="a6"/>
        <w:numPr>
          <w:ilvl w:val="2"/>
          <w:numId w:val="4"/>
        </w:numPr>
        <w:tabs>
          <w:tab w:val="left" w:pos="820"/>
        </w:tabs>
        <w:autoSpaceDE w:val="0"/>
        <w:autoSpaceDN w:val="0"/>
        <w:spacing w:before="97" w:line="417" w:lineRule="auto"/>
        <w:ind w:left="480" w:right="118" w:firstLineChars="0"/>
      </w:pPr>
      <w:r>
        <w:rPr>
          <w:spacing w:val="-2"/>
        </w:rPr>
        <w:lastRenderedPageBreak/>
        <w:t>点餐流程：消费者进店，服务员引导就座或消费者线上预订餐位后到店。顾客点餐，可选择菜品、规格及特殊要求，系统生成订单并分配餐位（现场点餐）或确认预订信息（线上预订</w:t>
      </w:r>
      <w:r>
        <w:rPr>
          <w:spacing w:val="-120"/>
        </w:rPr>
        <w:t>）</w:t>
      </w:r>
      <w:r>
        <w:rPr>
          <w:spacing w:val="-2"/>
        </w:rPr>
        <w:t>，同时打印小票给顾客。</w:t>
      </w:r>
    </w:p>
    <w:p w14:paraId="083DACD2" w14:textId="77777777" w:rsidR="0017399A" w:rsidRDefault="0017399A" w:rsidP="0017399A">
      <w:pPr>
        <w:pStyle w:val="a6"/>
        <w:numPr>
          <w:ilvl w:val="2"/>
          <w:numId w:val="4"/>
        </w:numPr>
        <w:tabs>
          <w:tab w:val="left" w:pos="820"/>
        </w:tabs>
        <w:autoSpaceDE w:val="0"/>
        <w:autoSpaceDN w:val="0"/>
        <w:spacing w:before="85" w:line="420" w:lineRule="auto"/>
        <w:ind w:left="480" w:right="236" w:firstLineChars="0"/>
      </w:pPr>
      <w:r>
        <w:rPr>
          <w:spacing w:val="-2"/>
        </w:rPr>
        <w:t>做菜流程：厨师按序查看小票准备食材并做菜，完成后更改菜品状态为</w:t>
      </w:r>
      <w:r>
        <w:rPr>
          <w:spacing w:val="-2"/>
        </w:rPr>
        <w:t xml:space="preserve"> “</w:t>
      </w:r>
      <w:r>
        <w:rPr>
          <w:spacing w:val="-2"/>
        </w:rPr>
        <w:t>已做</w:t>
      </w:r>
      <w:r>
        <w:rPr>
          <w:spacing w:val="-2"/>
        </w:rPr>
        <w:t>”</w:t>
      </w:r>
      <w:r>
        <w:rPr>
          <w:spacing w:val="-2"/>
        </w:rPr>
        <w:t>，系统通知服务员上菜。</w:t>
      </w:r>
    </w:p>
    <w:p w14:paraId="411BAD4F" w14:textId="77777777" w:rsidR="0017399A" w:rsidRDefault="0017399A" w:rsidP="0017399A">
      <w:pPr>
        <w:pStyle w:val="a6"/>
        <w:numPr>
          <w:ilvl w:val="2"/>
          <w:numId w:val="4"/>
        </w:numPr>
        <w:tabs>
          <w:tab w:val="left" w:pos="820"/>
        </w:tabs>
        <w:autoSpaceDE w:val="0"/>
        <w:autoSpaceDN w:val="0"/>
        <w:spacing w:before="78" w:line="420" w:lineRule="auto"/>
        <w:ind w:left="480" w:right="242" w:firstLineChars="0"/>
      </w:pPr>
      <w:r>
        <w:rPr>
          <w:spacing w:val="-4"/>
        </w:rPr>
        <w:t>服务流程：服务员查看小票提供服务，根据顾客要求增加菜品或酒水并录</w:t>
      </w:r>
      <w:r>
        <w:t>入系统，上菜后将菜品状态改为</w:t>
      </w:r>
      <w:r>
        <w:t xml:space="preserve"> “</w:t>
      </w:r>
      <w:r>
        <w:t>已出菜</w:t>
      </w:r>
      <w:r>
        <w:t>”</w:t>
      </w:r>
      <w:r>
        <w:t>。</w:t>
      </w:r>
    </w:p>
    <w:p w14:paraId="5DD4924E" w14:textId="77777777" w:rsidR="0017399A" w:rsidRDefault="0017399A" w:rsidP="0017399A">
      <w:pPr>
        <w:pStyle w:val="a6"/>
        <w:numPr>
          <w:ilvl w:val="2"/>
          <w:numId w:val="4"/>
        </w:numPr>
        <w:tabs>
          <w:tab w:val="left" w:pos="820"/>
        </w:tabs>
        <w:autoSpaceDE w:val="0"/>
        <w:autoSpaceDN w:val="0"/>
        <w:spacing w:before="79" w:line="417" w:lineRule="auto"/>
        <w:ind w:left="480" w:right="234" w:firstLineChars="0"/>
      </w:pPr>
      <w:r>
        <w:rPr>
          <w:spacing w:val="-21"/>
        </w:rPr>
        <w:t>结算流程：顾客用餐完毕，收银员对</w:t>
      </w:r>
      <w:r>
        <w:rPr>
          <w:spacing w:val="-21"/>
        </w:rPr>
        <w:t xml:space="preserve"> “</w:t>
      </w:r>
      <w:r>
        <w:rPr>
          <w:spacing w:val="-21"/>
        </w:rPr>
        <w:t>已出菜</w:t>
      </w:r>
      <w:r>
        <w:rPr>
          <w:spacing w:val="-21"/>
        </w:rPr>
        <w:t xml:space="preserve">” </w:t>
      </w:r>
      <w:r>
        <w:rPr>
          <w:spacing w:val="-21"/>
        </w:rPr>
        <w:t>菜品结算，消费不足</w:t>
      </w:r>
      <w:r>
        <w:rPr>
          <w:spacing w:val="-21"/>
        </w:rPr>
        <w:t xml:space="preserve"> </w:t>
      </w:r>
      <w:r>
        <w:t>500</w:t>
      </w:r>
      <w:r>
        <w:rPr>
          <w:spacing w:val="-4"/>
        </w:rPr>
        <w:t>元收餐位费，支持多种支付方式，支付成功打印小票，日结时统计相关数</w:t>
      </w:r>
      <w:r>
        <w:rPr>
          <w:spacing w:val="-6"/>
        </w:rPr>
        <w:t>据。</w:t>
      </w:r>
    </w:p>
    <w:p w14:paraId="3EFD95AD" w14:textId="77777777" w:rsidR="0017399A" w:rsidRDefault="0017399A" w:rsidP="0017399A">
      <w:pPr>
        <w:pStyle w:val="a6"/>
        <w:numPr>
          <w:ilvl w:val="2"/>
          <w:numId w:val="4"/>
        </w:numPr>
        <w:tabs>
          <w:tab w:val="left" w:pos="820"/>
        </w:tabs>
        <w:autoSpaceDE w:val="0"/>
        <w:autoSpaceDN w:val="0"/>
        <w:spacing w:before="84" w:line="240" w:lineRule="auto"/>
        <w:ind w:left="480" w:firstLineChars="0"/>
      </w:pPr>
      <w:r>
        <w:rPr>
          <w:spacing w:val="-17"/>
        </w:rPr>
        <w:t>管理流程：餐厅老板查看运营数据，系统管理员管理基础数据及系统维护。</w:t>
      </w:r>
    </w:p>
    <w:p w14:paraId="2163D16F" w14:textId="77777777" w:rsidR="0017399A" w:rsidRPr="006B3524" w:rsidRDefault="0017399A" w:rsidP="0017399A">
      <w:pPr>
        <w:pStyle w:val="1"/>
        <w:numPr>
          <w:ilvl w:val="1"/>
          <w:numId w:val="4"/>
        </w:numPr>
        <w:tabs>
          <w:tab w:val="left" w:pos="591"/>
        </w:tabs>
        <w:spacing w:before="237"/>
        <w:ind w:left="591" w:firstLine="875"/>
        <w:jc w:val="left"/>
        <w:rPr>
          <w:rFonts w:asciiTheme="majorEastAsia" w:eastAsiaTheme="majorEastAsia" w:hAnsiTheme="majorEastAsia" w:hint="eastAsia"/>
        </w:rPr>
      </w:pPr>
      <w:r w:rsidRPr="006B3524">
        <w:rPr>
          <w:rFonts w:asciiTheme="majorEastAsia" w:eastAsiaTheme="majorEastAsia" w:hAnsiTheme="majorEastAsia"/>
          <w:spacing w:val="-2"/>
        </w:rPr>
        <w:t>项目团队成员分工</w:t>
      </w:r>
    </w:p>
    <w:p w14:paraId="0D666306" w14:textId="77777777" w:rsidR="0017399A" w:rsidRDefault="0017399A" w:rsidP="0017399A">
      <w:pPr>
        <w:pStyle w:val="ab"/>
        <w:spacing w:before="148" w:line="364" w:lineRule="auto"/>
        <w:ind w:left="100" w:right="238" w:firstLine="472"/>
        <w:jc w:val="both"/>
        <w:rPr>
          <w:rFonts w:hint="eastAsia"/>
        </w:rPr>
      </w:pPr>
      <w:r>
        <w:rPr>
          <w:spacing w:val="-2"/>
        </w:rPr>
        <w:t>（明确写出每个团队负责的内容和功能模块，后面的内容根据分工要求，每</w:t>
      </w:r>
      <w:r>
        <w:rPr>
          <w:spacing w:val="-4"/>
        </w:rPr>
        <w:t>个项目组成员自己写自己的那一部分。同时，每一组除了需要提交每个成员自己的设计报告（纸质打印版）之外，每一组需要提交一份项目的整体设计报告（电</w:t>
      </w:r>
      <w:r>
        <w:rPr>
          <w:spacing w:val="-6"/>
        </w:rPr>
        <w:t>子版</w:t>
      </w:r>
      <w:r>
        <w:rPr>
          <w:spacing w:val="-120"/>
        </w:rPr>
        <w:t>）</w:t>
      </w:r>
      <w:r>
        <w:t>）</w:t>
      </w:r>
    </w:p>
    <w:p w14:paraId="2BF18C89" w14:textId="77777777" w:rsidR="0017399A" w:rsidRDefault="0017399A" w:rsidP="0017399A">
      <w:pPr>
        <w:pStyle w:val="ab"/>
        <w:ind w:firstLine="480"/>
        <w:rPr>
          <w:rFonts w:hint="eastAsia"/>
        </w:rPr>
      </w:pPr>
    </w:p>
    <w:p w14:paraId="6CA935D0" w14:textId="77777777" w:rsidR="0017399A" w:rsidRDefault="0017399A" w:rsidP="0017399A">
      <w:pPr>
        <w:pStyle w:val="ab"/>
        <w:ind w:firstLine="480"/>
        <w:rPr>
          <w:rFonts w:hint="eastAsia"/>
        </w:rPr>
      </w:pPr>
    </w:p>
    <w:p w14:paraId="328268CB" w14:textId="77777777" w:rsidR="0017399A" w:rsidRDefault="0017399A" w:rsidP="0017399A">
      <w:pPr>
        <w:pStyle w:val="ab"/>
        <w:ind w:firstLine="480"/>
        <w:rPr>
          <w:rFonts w:hint="eastAsia"/>
        </w:rPr>
      </w:pPr>
    </w:p>
    <w:p w14:paraId="4FFB13E1" w14:textId="77777777" w:rsidR="0017399A" w:rsidRDefault="0017399A" w:rsidP="0017399A">
      <w:pPr>
        <w:pStyle w:val="ab"/>
        <w:ind w:firstLine="480"/>
        <w:rPr>
          <w:rFonts w:hint="eastAsia"/>
        </w:rPr>
      </w:pPr>
    </w:p>
    <w:p w14:paraId="6E367A4C" w14:textId="77777777" w:rsidR="0017399A" w:rsidRDefault="0017399A" w:rsidP="0017399A">
      <w:pPr>
        <w:pStyle w:val="ab"/>
        <w:ind w:firstLine="480"/>
        <w:rPr>
          <w:rFonts w:hint="eastAsia"/>
        </w:rPr>
      </w:pPr>
    </w:p>
    <w:p w14:paraId="3AFEB477" w14:textId="77777777" w:rsidR="0017399A" w:rsidRDefault="0017399A" w:rsidP="0017399A">
      <w:pPr>
        <w:pStyle w:val="ab"/>
        <w:spacing w:before="30"/>
        <w:ind w:firstLine="480"/>
        <w:rPr>
          <w:rFonts w:hint="eastAsia"/>
        </w:rPr>
      </w:pPr>
    </w:p>
    <w:p w14:paraId="585E00A3" w14:textId="5CE60DAE" w:rsidR="0017399A" w:rsidRDefault="0017399A" w:rsidP="0017399A">
      <w:pPr>
        <w:pStyle w:val="ab"/>
        <w:spacing w:line="364" w:lineRule="auto"/>
        <w:ind w:left="100" w:right="239" w:firstLine="472"/>
        <w:rPr>
          <w:rFonts w:hint="eastAsia"/>
        </w:rPr>
      </w:pPr>
      <w:r>
        <w:rPr>
          <w:spacing w:val="-2"/>
        </w:rPr>
        <w:t>刘治序：管理员</w:t>
      </w:r>
      <w:r w:rsidR="00282D6C">
        <w:rPr>
          <w:rFonts w:hint="eastAsia"/>
          <w:spacing w:val="-2"/>
        </w:rPr>
        <w:t>,</w:t>
      </w:r>
      <w:r>
        <w:rPr>
          <w:spacing w:val="-4"/>
        </w:rPr>
        <w:t>餐厅老板</w:t>
      </w:r>
    </w:p>
    <w:p w14:paraId="089247FE" w14:textId="6EE09245" w:rsidR="00282D6C" w:rsidRDefault="0017399A" w:rsidP="0017399A">
      <w:pPr>
        <w:pStyle w:val="ab"/>
        <w:spacing w:before="1" w:line="364" w:lineRule="auto"/>
        <w:ind w:left="100" w:right="984" w:firstLine="472"/>
        <w:rPr>
          <w:rFonts w:hint="eastAsia"/>
          <w:spacing w:val="-2"/>
        </w:rPr>
      </w:pPr>
      <w:r>
        <w:rPr>
          <w:spacing w:val="-2"/>
        </w:rPr>
        <w:t>傅嘉豪：厨师</w:t>
      </w:r>
      <w:r w:rsidR="00282D6C">
        <w:rPr>
          <w:rFonts w:hint="eastAsia"/>
          <w:spacing w:val="-2"/>
        </w:rPr>
        <w:t>,</w:t>
      </w:r>
      <w:r>
        <w:rPr>
          <w:spacing w:val="-2"/>
        </w:rPr>
        <w:t>服务员</w:t>
      </w:r>
    </w:p>
    <w:p w14:paraId="294B4B07" w14:textId="0FBE09FF" w:rsidR="0017399A" w:rsidRDefault="0017399A" w:rsidP="0017399A">
      <w:pPr>
        <w:pStyle w:val="ab"/>
        <w:spacing w:before="1" w:line="364" w:lineRule="auto"/>
        <w:ind w:left="100" w:right="984" w:firstLine="472"/>
        <w:rPr>
          <w:rFonts w:hint="eastAsia"/>
        </w:rPr>
      </w:pPr>
      <w:r>
        <w:rPr>
          <w:spacing w:val="-2"/>
        </w:rPr>
        <w:t>潘俊杰：消费者</w:t>
      </w:r>
      <w:r w:rsidR="00282D6C">
        <w:rPr>
          <w:rFonts w:hint="eastAsia"/>
          <w:spacing w:val="-2"/>
        </w:rPr>
        <w:t>,</w:t>
      </w:r>
      <w:r>
        <w:rPr>
          <w:spacing w:val="-2"/>
        </w:rPr>
        <w:t>收银员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96"/>
      </w:tblGrid>
      <w:tr w:rsidR="009B2C99" w14:paraId="3C6623AB" w14:textId="77777777" w:rsidTr="009B2C99">
        <w:tc>
          <w:tcPr>
            <w:tcW w:w="8296" w:type="dxa"/>
          </w:tcPr>
          <w:p w14:paraId="0D9C333B" w14:textId="03F2EE94" w:rsidR="009B2C99" w:rsidRDefault="009B2C99" w:rsidP="00190215">
            <w:pPr>
              <w:ind w:firstLine="480"/>
              <w:jc w:val="center"/>
              <w:rPr>
                <w:rFonts w:cs="Times New Roman"/>
                <w:sz w:val="21"/>
                <w:szCs w:val="21"/>
              </w:rPr>
            </w:pPr>
            <w:r>
              <w:rPr>
                <w:rFonts w:hint="eastAsia"/>
                <w:noProof/>
              </w:rPr>
              <w:lastRenderedPageBreak/>
              <w:drawing>
                <wp:inline distT="0" distB="0" distL="0" distR="0" wp14:anchorId="3DC1CBD4" wp14:editId="768B3157">
                  <wp:extent cx="5056936" cy="4503543"/>
                  <wp:effectExtent l="0" t="0" r="0" b="0"/>
                  <wp:docPr id="1826962784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91271" cy="45341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0E16ECD" w14:textId="0B894665" w:rsidR="001C7C14" w:rsidRDefault="00A63462" w:rsidP="00190215">
      <w:pPr>
        <w:ind w:firstLineChars="177" w:firstLine="372"/>
        <w:jc w:val="center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图</w:t>
      </w:r>
      <w:r>
        <w:rPr>
          <w:rFonts w:cs="Times New Roman"/>
          <w:sz w:val="21"/>
          <w:szCs w:val="21"/>
        </w:rPr>
        <w:t xml:space="preserve">1.1 </w:t>
      </w:r>
      <w:r>
        <w:rPr>
          <w:rFonts w:cs="Times New Roman"/>
          <w:sz w:val="21"/>
          <w:szCs w:val="21"/>
        </w:rPr>
        <w:t>总体业务流程</w:t>
      </w:r>
    </w:p>
    <w:p w14:paraId="23647535" w14:textId="77777777" w:rsidR="001C7C14" w:rsidRDefault="00A63462">
      <w:pPr>
        <w:pStyle w:val="2"/>
        <w:ind w:firstLine="562"/>
        <w:rPr>
          <w:rFonts w:ascii="Times New Roman" w:hAnsi="Times New Roman" w:cs="Times New Roman"/>
        </w:rPr>
      </w:pPr>
      <w:bookmarkStart w:id="21" w:name="_Toc32457_WPSOffice_Level2"/>
      <w:bookmarkStart w:id="22" w:name="_Toc532739497"/>
      <w:r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系统业务功能及数据分析</w:t>
      </w:r>
      <w:bookmarkEnd w:id="21"/>
      <w:bookmarkEnd w:id="22"/>
    </w:p>
    <w:p w14:paraId="5FF137B6" w14:textId="77777777" w:rsidR="001C7C14" w:rsidRDefault="00A63462" w:rsidP="00190215">
      <w:pPr>
        <w:pStyle w:val="a6"/>
        <w:ind w:firstLineChars="177" w:firstLine="425"/>
        <w:rPr>
          <w:rFonts w:cs="Times New Roman"/>
        </w:rPr>
      </w:pPr>
      <w:r>
        <w:rPr>
          <w:rFonts w:cs="Times New Roman"/>
        </w:rPr>
        <w:t>根据整个系统的业务流程分析用户对整个系统的功能需求、数据需求及对数据处理的过程。</w:t>
      </w:r>
    </w:p>
    <w:p w14:paraId="43F32991" w14:textId="77777777" w:rsidR="001C7C14" w:rsidRDefault="00A63462" w:rsidP="00190215">
      <w:pPr>
        <w:pStyle w:val="a6"/>
        <w:ind w:firstLineChars="177" w:firstLine="425"/>
        <w:rPr>
          <w:rFonts w:cs="Times New Roman"/>
        </w:rPr>
      </w:pPr>
      <w:r>
        <w:rPr>
          <w:rFonts w:cs="Times New Roman"/>
        </w:rPr>
        <w:t>通过对业务流程的分析，整个系统包含</w:t>
      </w:r>
      <w:r>
        <w:rPr>
          <w:rFonts w:cs="Times New Roman"/>
        </w:rPr>
        <w:t>5</w:t>
      </w:r>
      <w:r>
        <w:rPr>
          <w:rFonts w:cs="Times New Roman"/>
        </w:rPr>
        <w:t>种类型的用户，不同类型的用户使用的系统功能不同，系统根据用户类型可以配置不同的功能。不同类型用户使用的功能见图</w:t>
      </w:r>
      <w:r>
        <w:rPr>
          <w:rFonts w:cs="Times New Roman"/>
        </w:rPr>
        <w:t>1.2</w:t>
      </w:r>
      <w:r>
        <w:rPr>
          <w:rFonts w:cs="Times New Roman"/>
        </w:rPr>
        <w:t>。</w:t>
      </w:r>
    </w:p>
    <w:p w14:paraId="628E8175" w14:textId="5E57A51E" w:rsidR="001C7C14" w:rsidRDefault="00DC4A4F" w:rsidP="00190215">
      <w:pPr>
        <w:pStyle w:val="a6"/>
        <w:ind w:firstLineChars="177" w:firstLine="426"/>
        <w:jc w:val="center"/>
        <w:rPr>
          <w:rFonts w:cs="Times New Roman"/>
          <w:sz w:val="21"/>
          <w:szCs w:val="21"/>
        </w:rPr>
      </w:pPr>
      <w:r>
        <w:rPr>
          <w:rFonts w:cs="Times New Roman"/>
          <w:b/>
          <w:noProof/>
        </w:rPr>
        <w:lastRenderedPageBreak/>
        <w:drawing>
          <wp:inline distT="0" distB="0" distL="0" distR="0" wp14:anchorId="63664DB5" wp14:editId="35CAC56C">
            <wp:extent cx="4922520" cy="4751070"/>
            <wp:effectExtent l="0" t="0" r="0" b="0"/>
            <wp:docPr id="1601982500" name="图片 5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982500" name="图片 5" descr="图示&#10;&#10;描述已自动生成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475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3462">
        <w:rPr>
          <w:rFonts w:cs="Times New Roman"/>
          <w:sz w:val="21"/>
          <w:szCs w:val="21"/>
        </w:rPr>
        <w:t>图</w:t>
      </w:r>
      <w:r w:rsidR="00A63462">
        <w:rPr>
          <w:rFonts w:cs="Times New Roman"/>
          <w:sz w:val="21"/>
          <w:szCs w:val="21"/>
        </w:rPr>
        <w:t xml:space="preserve">1.2 </w:t>
      </w:r>
      <w:r w:rsidR="00A63462">
        <w:rPr>
          <w:rFonts w:cs="Times New Roman"/>
          <w:sz w:val="21"/>
          <w:szCs w:val="21"/>
        </w:rPr>
        <w:t>角色功能需求</w:t>
      </w:r>
    </w:p>
    <w:p w14:paraId="100940EB" w14:textId="76542046" w:rsidR="001C7C14" w:rsidRDefault="00A63462">
      <w:pPr>
        <w:pStyle w:val="3"/>
        <w:ind w:firstLine="643"/>
        <w:rPr>
          <w:rFonts w:cs="Times New Roman"/>
        </w:rPr>
      </w:pPr>
      <w:bookmarkStart w:id="23" w:name="_Toc532739498"/>
      <w:bookmarkStart w:id="24" w:name="_Toc2058_WPSOffice_Level3"/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.1 </w:t>
      </w:r>
      <w:r w:rsidR="00CB1B6C" w:rsidRPr="00CB1B6C">
        <w:rPr>
          <w:rFonts w:cs="Times New Roman"/>
        </w:rPr>
        <w:t>系统管理员</w:t>
      </w:r>
      <w:r w:rsidR="00CB1B6C">
        <w:rPr>
          <w:rFonts w:cs="Times New Roman" w:hint="eastAsia"/>
        </w:rPr>
        <w:t>功</w:t>
      </w:r>
      <w:r>
        <w:rPr>
          <w:rFonts w:cs="Times New Roman"/>
        </w:rPr>
        <w:t>能需求</w:t>
      </w:r>
      <w:bookmarkEnd w:id="23"/>
      <w:bookmarkEnd w:id="24"/>
    </w:p>
    <w:p w14:paraId="4E0C41ED" w14:textId="222BC763" w:rsidR="001C7C14" w:rsidRDefault="00A63462" w:rsidP="0017399A">
      <w:pPr>
        <w:tabs>
          <w:tab w:val="left" w:pos="3920"/>
        </w:tabs>
        <w:ind w:firstLine="482"/>
        <w:rPr>
          <w:rFonts w:cs="Times New Roman"/>
          <w:b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="00CB1B6C">
        <w:rPr>
          <w:rFonts w:cs="Times New Roman" w:hint="eastAsia"/>
          <w:b/>
        </w:rPr>
        <w:t>系统设置与维护</w:t>
      </w:r>
      <w:r w:rsidR="0017399A">
        <w:rPr>
          <w:rFonts w:cs="Times New Roman"/>
          <w:b/>
        </w:rPr>
        <w:tab/>
      </w:r>
    </w:p>
    <w:p w14:paraId="23AB8041" w14:textId="7D103957" w:rsidR="00AD0819" w:rsidRDefault="00AD0819" w:rsidP="0017399A">
      <w:pPr>
        <w:tabs>
          <w:tab w:val="left" w:pos="3920"/>
        </w:tabs>
        <w:ind w:firstLine="482"/>
        <w:rPr>
          <w:rFonts w:cs="Times New Roman"/>
          <w:b/>
        </w:rPr>
      </w:pPr>
    </w:p>
    <w:p w14:paraId="4749F0AC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7E4C56F6" w14:textId="638920BA" w:rsidR="00CB1B6C" w:rsidRDefault="00CB1B6C" w:rsidP="00CB1B6C">
      <w:pPr>
        <w:pStyle w:val="a6"/>
        <w:ind w:left="845" w:firstLineChars="0" w:firstLine="0"/>
        <w:rPr>
          <w:rFonts w:cs="Times New Roman"/>
          <w:b/>
        </w:rPr>
      </w:pPr>
      <w:r w:rsidRPr="00CB1B6C">
        <w:rPr>
          <w:rFonts w:cs="Times New Roman"/>
        </w:rPr>
        <w:t>负责系统基础及日常维护</w:t>
      </w:r>
      <w:r w:rsidR="00070F21">
        <w:rPr>
          <w:rFonts w:cs="Times New Roman" w:hint="eastAsia"/>
        </w:rPr>
        <w:t>。</w:t>
      </w:r>
    </w:p>
    <w:p w14:paraId="528F184A" w14:textId="11FE15C8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</w:t>
      </w:r>
    </w:p>
    <w:p w14:paraId="56A3B682" w14:textId="7B91F2AC" w:rsidR="001C7C14" w:rsidRDefault="00CB1B6C">
      <w:pPr>
        <w:pStyle w:val="a6"/>
        <w:ind w:left="838" w:firstLineChars="0" w:firstLine="0"/>
        <w:rPr>
          <w:rFonts w:cs="Times New Roman"/>
        </w:rPr>
      </w:pPr>
      <w:r w:rsidRPr="00CB1B6C">
        <w:rPr>
          <w:rFonts w:cs="Times New Roman"/>
        </w:rPr>
        <w:t>系统参数、服务器信息、数据库备份路径。</w:t>
      </w:r>
      <w:r w:rsidR="00A63462">
        <w:rPr>
          <w:rFonts w:cs="Times New Roman"/>
        </w:rPr>
        <w:t>。</w:t>
      </w:r>
    </w:p>
    <w:p w14:paraId="619D7B15" w14:textId="0F77AA78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t>2</w:t>
      </w:r>
      <w:r>
        <w:rPr>
          <w:rFonts w:cs="Times New Roman" w:hint="eastAsia"/>
          <w:b/>
        </w:rPr>
        <w:t>、</w:t>
      </w:r>
      <w:r w:rsidR="00CB1B6C">
        <w:rPr>
          <w:rFonts w:cs="Times New Roman" w:hint="eastAsia"/>
          <w:b/>
        </w:rPr>
        <w:t>餐位信息</w:t>
      </w:r>
      <w:r>
        <w:rPr>
          <w:rFonts w:cs="Times New Roman"/>
          <w:b/>
        </w:rPr>
        <w:t>设置</w:t>
      </w:r>
    </w:p>
    <w:p w14:paraId="7187B702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7E84B485" w14:textId="0747F035" w:rsidR="001C7C14" w:rsidRDefault="00CB1B6C">
      <w:pPr>
        <w:pStyle w:val="a6"/>
        <w:ind w:left="838" w:firstLineChars="0" w:firstLine="0"/>
        <w:rPr>
          <w:rFonts w:cs="Times New Roman"/>
        </w:rPr>
      </w:pPr>
      <w:r w:rsidRPr="00CB1B6C">
        <w:rPr>
          <w:rFonts w:cs="Times New Roman"/>
        </w:rPr>
        <w:t>全面管理餐位，包括增删改查、状态设置与布局规划</w:t>
      </w:r>
      <w:r w:rsidR="00A63462">
        <w:rPr>
          <w:rFonts w:cs="Times New Roman"/>
        </w:rPr>
        <w:t>。</w:t>
      </w:r>
    </w:p>
    <w:p w14:paraId="440E48A1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</w:t>
      </w:r>
    </w:p>
    <w:p w14:paraId="73051B22" w14:textId="39F8EBFF" w:rsidR="001C7C14" w:rsidRDefault="00070F21" w:rsidP="00190215">
      <w:pPr>
        <w:ind w:firstLineChars="354" w:firstLine="850"/>
        <w:rPr>
          <w:rFonts w:cs="Times New Roman"/>
        </w:rPr>
      </w:pPr>
      <w:r w:rsidRPr="00070F21">
        <w:rPr>
          <w:rFonts w:cs="Times New Roman"/>
        </w:rPr>
        <w:lastRenderedPageBreak/>
        <w:t>餐位编号、位置、类型、状态</w:t>
      </w:r>
      <w:r w:rsidR="00A63462">
        <w:rPr>
          <w:rFonts w:cs="Times New Roman"/>
        </w:rPr>
        <w:t>。</w:t>
      </w:r>
    </w:p>
    <w:p w14:paraId="25EECE9B" w14:textId="77777777" w:rsidR="001C7C14" w:rsidRDefault="001C7C14" w:rsidP="00190215">
      <w:pPr>
        <w:ind w:firstLineChars="174" w:firstLine="418"/>
        <w:rPr>
          <w:rFonts w:cs="Times New Roman"/>
        </w:rPr>
      </w:pPr>
    </w:p>
    <w:p w14:paraId="5578CF79" w14:textId="2DAEDDC1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t>3</w:t>
      </w:r>
      <w:r>
        <w:rPr>
          <w:rFonts w:cs="Times New Roman" w:hint="eastAsia"/>
          <w:b/>
        </w:rPr>
        <w:t>、</w:t>
      </w:r>
      <w:r w:rsidR="00070F21">
        <w:rPr>
          <w:rFonts w:cs="Times New Roman" w:hint="eastAsia"/>
          <w:b/>
        </w:rPr>
        <w:t>菜肴信息</w:t>
      </w:r>
      <w:r>
        <w:rPr>
          <w:rFonts w:cs="Times New Roman"/>
          <w:b/>
        </w:rPr>
        <w:t>设置</w:t>
      </w:r>
    </w:p>
    <w:p w14:paraId="16BC3385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4D1131A2" w14:textId="0DBD0BB2" w:rsidR="001C7C14" w:rsidRDefault="00070F21" w:rsidP="00070F21">
      <w:pPr>
        <w:ind w:left="132" w:firstLineChars="295" w:firstLine="708"/>
        <w:rPr>
          <w:rFonts w:cs="Times New Roman"/>
        </w:rPr>
      </w:pPr>
      <w:r w:rsidRPr="00070F21">
        <w:rPr>
          <w:rFonts w:cs="Times New Roman"/>
        </w:rPr>
        <w:t>维护菜肴各类信息，支持增删改操作。</w:t>
      </w:r>
      <w:r w:rsidR="00A63462">
        <w:rPr>
          <w:rFonts w:cs="Times New Roman"/>
        </w:rPr>
        <w:t>。</w:t>
      </w:r>
    </w:p>
    <w:p w14:paraId="27A9F629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</w:rPr>
      </w:pPr>
      <w:r>
        <w:rPr>
          <w:rFonts w:cs="Times New Roman"/>
        </w:rPr>
        <w:t>数据描述</w:t>
      </w:r>
    </w:p>
    <w:p w14:paraId="3E55425C" w14:textId="05C518F6" w:rsidR="001C7C14" w:rsidRDefault="00070F21">
      <w:pPr>
        <w:pStyle w:val="a6"/>
        <w:ind w:left="838" w:firstLineChars="0" w:firstLine="0"/>
        <w:rPr>
          <w:rFonts w:cs="Times New Roman"/>
        </w:rPr>
      </w:pPr>
      <w:r w:rsidRPr="00070F21">
        <w:rPr>
          <w:rFonts w:cs="Times New Roman"/>
        </w:rPr>
        <w:t>菜名、价格、分类、库存、图片、食材等</w:t>
      </w:r>
      <w:r w:rsidR="00A63462">
        <w:rPr>
          <w:rFonts w:cs="Times New Roman"/>
        </w:rPr>
        <w:t>。</w:t>
      </w:r>
    </w:p>
    <w:p w14:paraId="67DF977D" w14:textId="66073F2F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t>4</w:t>
      </w:r>
      <w:r>
        <w:rPr>
          <w:rFonts w:cs="Times New Roman" w:hint="eastAsia"/>
          <w:b/>
        </w:rPr>
        <w:t>、</w:t>
      </w:r>
      <w:r w:rsidR="00070F21">
        <w:rPr>
          <w:rFonts w:cs="Times New Roman" w:hint="eastAsia"/>
          <w:b/>
        </w:rPr>
        <w:t>用户权限</w:t>
      </w:r>
      <w:r>
        <w:rPr>
          <w:rFonts w:cs="Times New Roman"/>
          <w:b/>
        </w:rPr>
        <w:t>设置</w:t>
      </w:r>
    </w:p>
    <w:p w14:paraId="07C38EF9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7450A3E5" w14:textId="4EA0E898" w:rsidR="001C7C14" w:rsidRDefault="00070F21">
      <w:pPr>
        <w:pStyle w:val="a6"/>
        <w:ind w:left="838" w:firstLineChars="0" w:firstLine="0"/>
        <w:rPr>
          <w:rFonts w:cs="Times New Roman"/>
        </w:rPr>
      </w:pPr>
      <w:r w:rsidRPr="00070F21">
        <w:rPr>
          <w:rFonts w:cs="Times New Roman"/>
        </w:rPr>
        <w:t>创建与管理用户账号及权限，按需分配与调整</w:t>
      </w:r>
      <w:r w:rsidR="00A63462">
        <w:rPr>
          <w:rFonts w:cs="Times New Roman"/>
        </w:rPr>
        <w:t>。</w:t>
      </w:r>
    </w:p>
    <w:p w14:paraId="54AC864B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</w:t>
      </w:r>
    </w:p>
    <w:p w14:paraId="79A8E00E" w14:textId="45B32B9C" w:rsidR="001C7C14" w:rsidRDefault="00070F21">
      <w:pPr>
        <w:pStyle w:val="a6"/>
        <w:ind w:left="838" w:firstLineChars="0" w:firstLine="0"/>
        <w:rPr>
          <w:rFonts w:cs="Times New Roman"/>
        </w:rPr>
      </w:pPr>
      <w:r w:rsidRPr="00070F21">
        <w:rPr>
          <w:rFonts w:cs="Times New Roman"/>
        </w:rPr>
        <w:t>用户名、密码、角色、权限列表</w:t>
      </w:r>
      <w:r w:rsidR="00A63462">
        <w:rPr>
          <w:rFonts w:cs="Times New Roman"/>
        </w:rPr>
        <w:t>。</w:t>
      </w:r>
    </w:p>
    <w:p w14:paraId="64849AF4" w14:textId="72014584" w:rsidR="001C7C14" w:rsidRDefault="00A63462">
      <w:pPr>
        <w:pStyle w:val="3"/>
        <w:ind w:firstLine="643"/>
        <w:rPr>
          <w:rFonts w:cs="Times New Roman"/>
        </w:rPr>
      </w:pPr>
      <w:bookmarkStart w:id="25" w:name="_Toc532739499"/>
      <w:bookmarkStart w:id="26" w:name="_Toc19193_WPSOffice_Level3"/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.2 </w:t>
      </w:r>
      <w:r w:rsidR="00070F21">
        <w:rPr>
          <w:rFonts w:cs="Times New Roman" w:hint="eastAsia"/>
        </w:rPr>
        <w:t>收银员</w:t>
      </w:r>
      <w:r>
        <w:rPr>
          <w:rFonts w:cs="Times New Roman"/>
        </w:rPr>
        <w:t>功能需求</w:t>
      </w:r>
      <w:bookmarkEnd w:id="25"/>
      <w:bookmarkEnd w:id="26"/>
    </w:p>
    <w:p w14:paraId="4E3962A0" w14:textId="0ADB59A9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="00070F21">
        <w:rPr>
          <w:rFonts w:cs="Times New Roman" w:hint="eastAsia"/>
          <w:b/>
        </w:rPr>
        <w:t>结账收银</w:t>
      </w:r>
    </w:p>
    <w:p w14:paraId="0A8961C1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5377E37B" w14:textId="0741BE9F" w:rsidR="001C7C14" w:rsidRDefault="00070F21" w:rsidP="00190215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处理顾客结账，多种支付方式，提供清晰小票，更新订单状态</w:t>
      </w:r>
      <w:r w:rsidR="00A63462">
        <w:rPr>
          <w:rFonts w:cs="Times New Roman"/>
        </w:rPr>
        <w:t>。</w:t>
      </w:r>
    </w:p>
    <w:p w14:paraId="395ED2A1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05C34861" w14:textId="52B54C25" w:rsidR="001C7C14" w:rsidRDefault="00070F21" w:rsidP="00190215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订单信息、支付方式、金额、结账时间</w:t>
      </w:r>
      <w:r w:rsidR="00A63462">
        <w:rPr>
          <w:rFonts w:cs="Times New Roman"/>
        </w:rPr>
        <w:t>。</w:t>
      </w:r>
    </w:p>
    <w:p w14:paraId="2FBC5535" w14:textId="083CA1EE" w:rsidR="001C7C14" w:rsidRDefault="00A63462" w:rsidP="00190215">
      <w:pPr>
        <w:ind w:firstLineChars="174" w:firstLine="419"/>
        <w:rPr>
          <w:rFonts w:cs="Times New Roman"/>
          <w:b/>
        </w:rPr>
      </w:pPr>
      <w:r>
        <w:rPr>
          <w:rFonts w:cs="Times New Roman"/>
          <w:b/>
        </w:rPr>
        <w:t>2</w:t>
      </w:r>
      <w:r>
        <w:rPr>
          <w:rFonts w:cs="Times New Roman" w:hint="eastAsia"/>
          <w:b/>
        </w:rPr>
        <w:t>、</w:t>
      </w:r>
      <w:r w:rsidR="00070F21">
        <w:rPr>
          <w:rFonts w:cs="Times New Roman" w:hint="eastAsia"/>
          <w:b/>
        </w:rPr>
        <w:t>结算统计</w:t>
      </w:r>
    </w:p>
    <w:p w14:paraId="73895D08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bookmarkStart w:id="27" w:name="_Toc32457_WPSOffice_Level3"/>
      <w:bookmarkStart w:id="28" w:name="_Toc532739500"/>
      <w:r>
        <w:rPr>
          <w:rFonts w:cs="Times New Roman"/>
          <w:b/>
        </w:rPr>
        <w:t>功能描述</w:t>
      </w:r>
    </w:p>
    <w:p w14:paraId="77C2EB65" w14:textId="7072B442" w:rsidR="00070F21" w:rsidRDefault="00070F21" w:rsidP="00070F21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按时间段统计收银数据，统计菜品数量</w:t>
      </w:r>
      <w:r>
        <w:rPr>
          <w:rFonts w:cs="Times New Roman"/>
        </w:rPr>
        <w:t>。</w:t>
      </w:r>
    </w:p>
    <w:p w14:paraId="0BCD8CB0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679AED50" w14:textId="6FB79241" w:rsidR="00070F21" w:rsidRDefault="00070F21" w:rsidP="00070F21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统计时段、收入金额、菜品数量</w:t>
      </w:r>
      <w:r>
        <w:rPr>
          <w:rFonts w:cs="Times New Roman"/>
        </w:rPr>
        <w:t>。</w:t>
      </w:r>
    </w:p>
    <w:p w14:paraId="73B41C30" w14:textId="39A2F1AF" w:rsidR="001C7C14" w:rsidRDefault="00A63462">
      <w:pPr>
        <w:pStyle w:val="3"/>
        <w:ind w:firstLine="643"/>
        <w:rPr>
          <w:rFonts w:cs="Times New Roman"/>
        </w:rPr>
      </w:pPr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.3 </w:t>
      </w:r>
      <w:r w:rsidR="00070F21">
        <w:rPr>
          <w:rFonts w:cs="Times New Roman" w:hint="eastAsia"/>
        </w:rPr>
        <w:t>厨师</w:t>
      </w:r>
      <w:r>
        <w:rPr>
          <w:rFonts w:cs="Times New Roman"/>
        </w:rPr>
        <w:t>功能需求</w:t>
      </w:r>
      <w:bookmarkEnd w:id="27"/>
      <w:bookmarkEnd w:id="28"/>
    </w:p>
    <w:p w14:paraId="6BFF9E8D" w14:textId="5D5CC9FC" w:rsidR="00070F21" w:rsidRPr="00070F21" w:rsidRDefault="00070F21" w:rsidP="00070F21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070F21">
        <w:rPr>
          <w:rFonts w:cs="Times New Roman"/>
          <w:b/>
          <w:bCs/>
        </w:rPr>
        <w:t>订单查看与菜品制作</w:t>
      </w:r>
    </w:p>
    <w:p w14:paraId="6C046248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bookmarkStart w:id="29" w:name="_Toc532739501"/>
      <w:bookmarkStart w:id="30" w:name="_Toc28657_WPSOffice_Level3"/>
      <w:r>
        <w:rPr>
          <w:rFonts w:cs="Times New Roman"/>
          <w:b/>
        </w:rPr>
        <w:t>功能描述</w:t>
      </w:r>
    </w:p>
    <w:p w14:paraId="7F3B59A4" w14:textId="633B253A" w:rsidR="00070F21" w:rsidRDefault="00070F21" w:rsidP="00070F21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依序查看订单，按要求制作菜品</w:t>
      </w:r>
      <w:r>
        <w:rPr>
          <w:rFonts w:cs="Times New Roman"/>
        </w:rPr>
        <w:t>。</w:t>
      </w:r>
    </w:p>
    <w:p w14:paraId="22EAE197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lastRenderedPageBreak/>
        <w:t>数据描述：</w:t>
      </w:r>
    </w:p>
    <w:p w14:paraId="27DD1ED2" w14:textId="36CB5B1C" w:rsidR="00070F21" w:rsidRDefault="00070F21" w:rsidP="00070F21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订单编号、菜品信息</w:t>
      </w:r>
      <w:r>
        <w:rPr>
          <w:rFonts w:cs="Times New Roman" w:hint="eastAsia"/>
        </w:rPr>
        <w:t>。</w:t>
      </w:r>
    </w:p>
    <w:p w14:paraId="79660160" w14:textId="383897B7" w:rsidR="00070F21" w:rsidRPr="00070F21" w:rsidRDefault="00070F21" w:rsidP="00070F21">
      <w:pPr>
        <w:ind w:firstLine="482"/>
        <w:rPr>
          <w:rFonts w:cs="Times New Roman"/>
          <w:b/>
          <w:bCs/>
        </w:rPr>
      </w:pPr>
      <w:r>
        <w:rPr>
          <w:rFonts w:cs="Times New Roman" w:hint="eastAsia"/>
          <w:b/>
        </w:rPr>
        <w:t>2</w:t>
      </w:r>
      <w:r>
        <w:rPr>
          <w:rFonts w:cs="Times New Roman" w:hint="eastAsia"/>
          <w:b/>
        </w:rPr>
        <w:t>、</w:t>
      </w:r>
      <w:r w:rsidRPr="00070F21">
        <w:rPr>
          <w:rFonts w:cs="Times New Roman"/>
          <w:b/>
          <w:bCs/>
        </w:rPr>
        <w:t>菜品状态更新</w:t>
      </w:r>
    </w:p>
    <w:p w14:paraId="594FCB77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05C56787" w14:textId="6AEB65DE" w:rsidR="00070F21" w:rsidRPr="00070F21" w:rsidRDefault="00070F21" w:rsidP="00070F21">
      <w:pPr>
        <w:pStyle w:val="a6"/>
        <w:ind w:left="845" w:firstLineChars="0" w:firstLine="0"/>
        <w:rPr>
          <w:rFonts w:cs="Times New Roman"/>
          <w:b/>
        </w:rPr>
      </w:pPr>
      <w:r w:rsidRPr="00070F21">
        <w:rPr>
          <w:rFonts w:cs="Times New Roman"/>
        </w:rPr>
        <w:t>时更新菜品状态，查看制作进度</w:t>
      </w:r>
      <w:r>
        <w:rPr>
          <w:rFonts w:cs="Times New Roman" w:hint="eastAsia"/>
        </w:rPr>
        <w:t>。</w:t>
      </w:r>
    </w:p>
    <w:p w14:paraId="02FEDFD5" w14:textId="3438E56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6A57F530" w14:textId="642302E6" w:rsidR="00070F21" w:rsidRDefault="00070F21" w:rsidP="00070F21">
      <w:pPr>
        <w:pStyle w:val="a6"/>
        <w:ind w:left="426" w:firstLineChars="177" w:firstLine="425"/>
        <w:rPr>
          <w:rFonts w:cs="Times New Roman"/>
        </w:rPr>
      </w:pPr>
      <w:r w:rsidRPr="00070F21">
        <w:rPr>
          <w:rFonts w:cs="Times New Roman"/>
        </w:rPr>
        <w:t>菜品状态、更新时间、订单信息。</w:t>
      </w:r>
    </w:p>
    <w:p w14:paraId="23FA03CC" w14:textId="08EDB8D3" w:rsidR="001C7C14" w:rsidRDefault="00A63462">
      <w:pPr>
        <w:pStyle w:val="3"/>
        <w:ind w:firstLine="643"/>
        <w:rPr>
          <w:rFonts w:cs="Times New Roman"/>
        </w:rPr>
      </w:pPr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.4 </w:t>
      </w:r>
      <w:r w:rsidR="008D22D1">
        <w:rPr>
          <w:rFonts w:cs="Times New Roman" w:hint="eastAsia"/>
        </w:rPr>
        <w:t>服务员</w:t>
      </w:r>
      <w:r>
        <w:rPr>
          <w:rFonts w:cs="Times New Roman"/>
        </w:rPr>
        <w:t>功能需求</w:t>
      </w:r>
      <w:bookmarkEnd w:id="29"/>
      <w:bookmarkEnd w:id="30"/>
    </w:p>
    <w:p w14:paraId="4422AEDE" w14:textId="0F0EA86A" w:rsidR="00070F21" w:rsidRPr="00070F21" w:rsidRDefault="00070F21" w:rsidP="00070F21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="008D22D1">
        <w:rPr>
          <w:rFonts w:cs="Times New Roman" w:hint="eastAsia"/>
          <w:b/>
          <w:bCs/>
        </w:rPr>
        <w:t>点餐服务</w:t>
      </w:r>
    </w:p>
    <w:p w14:paraId="15802272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bookmarkStart w:id="31" w:name="_Toc12133_WPSOffice_Level3"/>
      <w:bookmarkStart w:id="32" w:name="_Toc532739502"/>
      <w:r>
        <w:rPr>
          <w:rFonts w:cs="Times New Roman"/>
          <w:b/>
        </w:rPr>
        <w:t>功能描述</w:t>
      </w:r>
    </w:p>
    <w:p w14:paraId="6FB63937" w14:textId="0606972B" w:rsidR="00070F21" w:rsidRDefault="008D22D1" w:rsidP="00070F21">
      <w:pPr>
        <w:pStyle w:val="a6"/>
        <w:ind w:left="426" w:firstLineChars="177" w:firstLine="425"/>
        <w:rPr>
          <w:rFonts w:cs="Times New Roman"/>
        </w:rPr>
      </w:pPr>
      <w:r w:rsidRPr="008D22D1">
        <w:rPr>
          <w:rFonts w:cs="Times New Roman"/>
        </w:rPr>
        <w:t>引导顾客点餐，记录需求，提交订单</w:t>
      </w:r>
      <w:r w:rsidR="00070F21">
        <w:rPr>
          <w:rFonts w:cs="Times New Roman"/>
        </w:rPr>
        <w:t>。</w:t>
      </w:r>
    </w:p>
    <w:p w14:paraId="3CBDEFF6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5DAB894E" w14:textId="4B096F13" w:rsidR="00070F21" w:rsidRDefault="008D22D1" w:rsidP="00070F21">
      <w:pPr>
        <w:pStyle w:val="a6"/>
        <w:ind w:left="426" w:firstLineChars="177" w:firstLine="425"/>
        <w:rPr>
          <w:rFonts w:cs="Times New Roman"/>
        </w:rPr>
      </w:pPr>
      <w:r w:rsidRPr="008D22D1">
        <w:rPr>
          <w:rFonts w:cs="Times New Roman"/>
        </w:rPr>
        <w:t>桌号、人数、点餐时间、菜品信息</w:t>
      </w:r>
      <w:r w:rsidR="00070F21">
        <w:rPr>
          <w:rFonts w:cs="Times New Roman"/>
        </w:rPr>
        <w:t>。</w:t>
      </w:r>
    </w:p>
    <w:p w14:paraId="1E81A55B" w14:textId="11F6A00C" w:rsidR="008D22D1" w:rsidRPr="00070F21" w:rsidRDefault="008D22D1" w:rsidP="008D22D1">
      <w:pPr>
        <w:ind w:firstLine="482"/>
        <w:rPr>
          <w:rFonts w:cs="Times New Roman"/>
          <w:b/>
          <w:bCs/>
        </w:rPr>
      </w:pPr>
      <w:r>
        <w:rPr>
          <w:rFonts w:cs="Times New Roman" w:hint="eastAsia"/>
          <w:b/>
        </w:rPr>
        <w:t>2</w:t>
      </w:r>
      <w:r>
        <w:rPr>
          <w:rFonts w:cs="Times New Roman" w:hint="eastAsia"/>
          <w:b/>
        </w:rPr>
        <w:t>、</w:t>
      </w:r>
      <w:r>
        <w:rPr>
          <w:rFonts w:cs="Times New Roman" w:hint="eastAsia"/>
          <w:b/>
          <w:bCs/>
        </w:rPr>
        <w:t>上菜服务</w:t>
      </w:r>
    </w:p>
    <w:p w14:paraId="6EB168CD" w14:textId="77777777" w:rsidR="008D22D1" w:rsidRDefault="008D22D1" w:rsidP="008D22D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270E6B06" w14:textId="157F4572" w:rsidR="008D22D1" w:rsidRDefault="008D22D1" w:rsidP="008D22D1">
      <w:pPr>
        <w:pStyle w:val="a6"/>
        <w:ind w:left="426" w:firstLineChars="177" w:firstLine="425"/>
        <w:rPr>
          <w:rFonts w:cs="Times New Roman"/>
        </w:rPr>
      </w:pPr>
      <w:r w:rsidRPr="008D22D1">
        <w:rPr>
          <w:rFonts w:cs="Times New Roman"/>
        </w:rPr>
        <w:t>及时上菜，提供相关服务</w:t>
      </w:r>
      <w:r>
        <w:rPr>
          <w:rFonts w:cs="Times New Roman"/>
        </w:rPr>
        <w:t>。</w:t>
      </w:r>
    </w:p>
    <w:p w14:paraId="6F2C840B" w14:textId="77777777" w:rsidR="008D22D1" w:rsidRDefault="008D22D1" w:rsidP="008D22D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19D2830C" w14:textId="13DFE783" w:rsidR="008D22D1" w:rsidRDefault="008D22D1" w:rsidP="008D22D1">
      <w:pPr>
        <w:pStyle w:val="a6"/>
        <w:ind w:left="426" w:firstLineChars="177" w:firstLine="425"/>
        <w:rPr>
          <w:rFonts w:cs="Times New Roman"/>
        </w:rPr>
      </w:pPr>
      <w:r w:rsidRPr="008D22D1">
        <w:rPr>
          <w:rFonts w:cs="Times New Roman"/>
        </w:rPr>
        <w:t>上菜时间、菜品名称、桌号</w:t>
      </w:r>
      <w:r>
        <w:rPr>
          <w:rFonts w:cs="Times New Roman"/>
        </w:rPr>
        <w:t>。</w:t>
      </w:r>
    </w:p>
    <w:p w14:paraId="6F334F99" w14:textId="77777777" w:rsidR="008D22D1" w:rsidRPr="008D22D1" w:rsidRDefault="008D22D1" w:rsidP="00070F21">
      <w:pPr>
        <w:pStyle w:val="a6"/>
        <w:ind w:left="426" w:firstLineChars="177" w:firstLine="425"/>
        <w:rPr>
          <w:rFonts w:cs="Times New Roman"/>
        </w:rPr>
      </w:pPr>
    </w:p>
    <w:p w14:paraId="769F9808" w14:textId="2C6F1E67" w:rsidR="001C7C14" w:rsidRDefault="00A63462">
      <w:pPr>
        <w:pStyle w:val="3"/>
        <w:ind w:firstLine="643"/>
        <w:rPr>
          <w:rFonts w:cs="Times New Roman"/>
        </w:rPr>
      </w:pPr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.5 </w:t>
      </w:r>
      <w:r w:rsidR="008D22D1">
        <w:rPr>
          <w:rFonts w:cs="Times New Roman" w:hint="eastAsia"/>
        </w:rPr>
        <w:t>餐厅老板</w:t>
      </w:r>
      <w:r>
        <w:rPr>
          <w:rFonts w:cs="Times New Roman"/>
        </w:rPr>
        <w:t>需求</w:t>
      </w:r>
      <w:bookmarkEnd w:id="31"/>
      <w:bookmarkEnd w:id="32"/>
    </w:p>
    <w:p w14:paraId="3A340540" w14:textId="2D2076CB" w:rsidR="008D22D1" w:rsidRPr="008D22D1" w:rsidRDefault="008D22D1" w:rsidP="008D22D1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8D22D1">
        <w:rPr>
          <w:rFonts w:cs="Times New Roman"/>
          <w:b/>
          <w:bCs/>
        </w:rPr>
        <w:t>数据总览与分析</w:t>
      </w:r>
    </w:p>
    <w:p w14:paraId="0525C8EE" w14:textId="77777777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5FD817F2" w14:textId="4B9D4BE4" w:rsidR="008D22D1" w:rsidRPr="008D22D1" w:rsidRDefault="008D22D1" w:rsidP="008D22D1">
      <w:pPr>
        <w:pStyle w:val="a6"/>
        <w:ind w:left="845" w:firstLineChars="0" w:firstLine="0"/>
        <w:rPr>
          <w:rFonts w:cs="Times New Roman"/>
          <w:b/>
        </w:rPr>
      </w:pPr>
      <w:r w:rsidRPr="008D22D1">
        <w:rPr>
          <w:rFonts w:cs="Times New Roman"/>
        </w:rPr>
        <w:t>实时获取多类数据，展示分析，支持对比</w:t>
      </w:r>
      <w:r>
        <w:rPr>
          <w:rFonts w:cs="Times New Roman" w:hint="eastAsia"/>
        </w:rPr>
        <w:t>。</w:t>
      </w:r>
    </w:p>
    <w:p w14:paraId="50A35CB4" w14:textId="7A2B07D3" w:rsidR="00070F21" w:rsidRDefault="00070F21" w:rsidP="00070F2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26284CB8" w14:textId="6A27A37D" w:rsidR="00070F21" w:rsidRDefault="008D22D1" w:rsidP="00070F21">
      <w:pPr>
        <w:pStyle w:val="a6"/>
        <w:ind w:left="426" w:firstLineChars="177" w:firstLine="425"/>
        <w:rPr>
          <w:rFonts w:cs="Times New Roman"/>
        </w:rPr>
      </w:pPr>
      <w:r w:rsidRPr="008D22D1">
        <w:rPr>
          <w:rFonts w:cs="Times New Roman"/>
        </w:rPr>
        <w:t>数据类型、时间范围、展示形式</w:t>
      </w:r>
      <w:r w:rsidR="00070F21">
        <w:rPr>
          <w:rFonts w:cs="Times New Roman"/>
        </w:rPr>
        <w:t>。</w:t>
      </w:r>
    </w:p>
    <w:p w14:paraId="59B425B7" w14:textId="177255E6" w:rsidR="008D22D1" w:rsidRPr="008D22D1" w:rsidRDefault="008D22D1" w:rsidP="008D22D1">
      <w:pPr>
        <w:ind w:firstLine="482"/>
        <w:rPr>
          <w:rFonts w:cs="Times New Roman"/>
          <w:b/>
          <w:bCs/>
        </w:rPr>
      </w:pPr>
      <w:r>
        <w:rPr>
          <w:rFonts w:cs="Times New Roman" w:hint="eastAsia"/>
          <w:b/>
        </w:rPr>
        <w:t>2</w:t>
      </w:r>
      <w:r>
        <w:rPr>
          <w:rFonts w:cs="Times New Roman" w:hint="eastAsia"/>
          <w:b/>
        </w:rPr>
        <w:t>、</w:t>
      </w:r>
      <w:r w:rsidRPr="008D22D1">
        <w:rPr>
          <w:rFonts w:cs="Times New Roman"/>
          <w:b/>
          <w:bCs/>
        </w:rPr>
        <w:t>经营决策支持</w:t>
      </w:r>
    </w:p>
    <w:p w14:paraId="6F17CCF9" w14:textId="77777777" w:rsidR="008D22D1" w:rsidRDefault="008D22D1" w:rsidP="008D22D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7F1F5115" w14:textId="72C83629" w:rsidR="008D22D1" w:rsidRPr="008D22D1" w:rsidRDefault="008D22D1" w:rsidP="008D22D1">
      <w:pPr>
        <w:pStyle w:val="a6"/>
        <w:ind w:left="845" w:firstLineChars="0" w:firstLine="0"/>
        <w:rPr>
          <w:rFonts w:cs="Times New Roman"/>
          <w:b/>
        </w:rPr>
      </w:pPr>
      <w:r w:rsidRPr="008D22D1">
        <w:rPr>
          <w:rFonts w:cs="Times New Roman"/>
        </w:rPr>
        <w:lastRenderedPageBreak/>
        <w:t>依数据分析决策，调整经营策略</w:t>
      </w:r>
      <w:r>
        <w:rPr>
          <w:rFonts w:cs="Times New Roman" w:hint="eastAsia"/>
        </w:rPr>
        <w:t>。</w:t>
      </w:r>
    </w:p>
    <w:p w14:paraId="6F7690BB" w14:textId="77777777" w:rsidR="008D22D1" w:rsidRDefault="008D22D1" w:rsidP="008D22D1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66AEE768" w14:textId="77777777" w:rsidR="00463B67" w:rsidRDefault="008D22D1" w:rsidP="008D22D1">
      <w:pPr>
        <w:widowControl/>
        <w:spacing w:line="240" w:lineRule="auto"/>
        <w:ind w:left="420" w:firstLine="480"/>
        <w:jc w:val="left"/>
        <w:rPr>
          <w:rFonts w:cs="Times New Roman"/>
        </w:rPr>
      </w:pPr>
      <w:r w:rsidRPr="008D22D1">
        <w:rPr>
          <w:rFonts w:cs="Times New Roman"/>
        </w:rPr>
        <w:t>决策类型、依据、时间、实施记录</w:t>
      </w:r>
    </w:p>
    <w:p w14:paraId="1659A5D5" w14:textId="59293DA0" w:rsidR="00463B67" w:rsidRDefault="00463B67" w:rsidP="00463B67">
      <w:pPr>
        <w:pStyle w:val="3"/>
        <w:ind w:firstLine="643"/>
        <w:rPr>
          <w:rFonts w:cs="Times New Roman"/>
        </w:rPr>
      </w:pPr>
      <w:r>
        <w:rPr>
          <w:rFonts w:cs="Times New Roman"/>
        </w:rPr>
        <w:t>1.</w:t>
      </w:r>
      <w:r>
        <w:rPr>
          <w:rFonts w:cs="Times New Roman" w:hint="eastAsia"/>
        </w:rPr>
        <w:t>5</w:t>
      </w:r>
      <w:r>
        <w:rPr>
          <w:rFonts w:cs="Times New Roman"/>
        </w:rPr>
        <w:t>.</w:t>
      </w:r>
      <w:r>
        <w:rPr>
          <w:rFonts w:cs="Times New Roman" w:hint="eastAsia"/>
        </w:rPr>
        <w:t>6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顾客</w:t>
      </w:r>
      <w:r>
        <w:rPr>
          <w:rFonts w:cs="Times New Roman"/>
        </w:rPr>
        <w:t>需求</w:t>
      </w:r>
    </w:p>
    <w:p w14:paraId="083B97BA" w14:textId="5B07F025" w:rsidR="00463B67" w:rsidRPr="008D22D1" w:rsidRDefault="00463B67" w:rsidP="00463B67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463B67">
        <w:rPr>
          <w:rFonts w:cs="Times New Roman"/>
          <w:b/>
          <w:bCs/>
        </w:rPr>
        <w:t>个人信息管理</w:t>
      </w:r>
    </w:p>
    <w:p w14:paraId="71387FA7" w14:textId="77777777" w:rsidR="00463B67" w:rsidRDefault="00463B67" w:rsidP="00463B67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1F8615A4" w14:textId="04BF0D41" w:rsidR="00463B67" w:rsidRPr="008D22D1" w:rsidRDefault="00463B67" w:rsidP="00463B67">
      <w:pPr>
        <w:pStyle w:val="a6"/>
        <w:ind w:left="845" w:firstLineChars="0" w:firstLine="0"/>
        <w:rPr>
          <w:rFonts w:cs="Times New Roman"/>
          <w:b/>
        </w:rPr>
      </w:pPr>
      <w:r w:rsidRPr="00463B67">
        <w:rPr>
          <w:rFonts w:cs="Times New Roman"/>
        </w:rPr>
        <w:t>注册登录后管理个人资料，查看消费记录</w:t>
      </w:r>
      <w:r>
        <w:rPr>
          <w:rFonts w:cs="Times New Roman" w:hint="eastAsia"/>
        </w:rPr>
        <w:t>。</w:t>
      </w:r>
    </w:p>
    <w:p w14:paraId="75F904AC" w14:textId="77777777" w:rsidR="00463B67" w:rsidRDefault="00463B67" w:rsidP="00463B67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6D35415A" w14:textId="2B07B2B4" w:rsidR="00463B67" w:rsidRDefault="00463B67" w:rsidP="00463B67">
      <w:pPr>
        <w:pStyle w:val="a6"/>
        <w:ind w:left="426" w:firstLineChars="177" w:firstLine="425"/>
        <w:rPr>
          <w:rFonts w:cs="Times New Roman"/>
        </w:rPr>
      </w:pPr>
      <w:r w:rsidRPr="00463B67">
        <w:rPr>
          <w:rFonts w:cs="Times New Roman"/>
        </w:rPr>
        <w:t>姓名、账号、密码、消费记录</w:t>
      </w:r>
      <w:r>
        <w:rPr>
          <w:rFonts w:cs="Times New Roman"/>
        </w:rPr>
        <w:t>。</w:t>
      </w:r>
    </w:p>
    <w:p w14:paraId="2F19181A" w14:textId="7E6932B6" w:rsidR="00463B67" w:rsidRPr="008D22D1" w:rsidRDefault="00463B67" w:rsidP="00463B67">
      <w:pPr>
        <w:ind w:firstLine="482"/>
        <w:rPr>
          <w:rFonts w:cs="Times New Roman"/>
          <w:b/>
          <w:bCs/>
        </w:rPr>
      </w:pPr>
      <w:r>
        <w:rPr>
          <w:rFonts w:cs="Times New Roman" w:hint="eastAsia"/>
          <w:b/>
        </w:rPr>
        <w:t>2</w:t>
      </w:r>
      <w:r>
        <w:rPr>
          <w:rFonts w:cs="Times New Roman" w:hint="eastAsia"/>
          <w:b/>
        </w:rPr>
        <w:t>、</w:t>
      </w:r>
      <w:r w:rsidRPr="00463B67">
        <w:rPr>
          <w:rFonts w:cs="Times New Roman"/>
          <w:b/>
          <w:bCs/>
        </w:rPr>
        <w:t>点餐操作</w:t>
      </w:r>
    </w:p>
    <w:p w14:paraId="70BE6167" w14:textId="77777777" w:rsidR="00463B67" w:rsidRDefault="00463B67" w:rsidP="00463B67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52ABA2F4" w14:textId="3440E7CE" w:rsidR="00463B67" w:rsidRPr="008D22D1" w:rsidRDefault="00463B67" w:rsidP="00463B67">
      <w:pPr>
        <w:pStyle w:val="a6"/>
        <w:ind w:left="845" w:firstLineChars="0" w:firstLine="0"/>
        <w:rPr>
          <w:rFonts w:cs="Times New Roman"/>
          <w:b/>
        </w:rPr>
      </w:pPr>
      <w:r w:rsidRPr="00463B67">
        <w:rPr>
          <w:rFonts w:cs="Times New Roman"/>
        </w:rPr>
        <w:t>通过多种方式（现场、线上）浏览菜品酒水信息，自由选择并提交订单，可备注特殊要求</w:t>
      </w:r>
      <w:r>
        <w:rPr>
          <w:rFonts w:cs="Times New Roman" w:hint="eastAsia"/>
        </w:rPr>
        <w:t>。</w:t>
      </w:r>
    </w:p>
    <w:p w14:paraId="1D975245" w14:textId="77777777" w:rsidR="00463B67" w:rsidRDefault="00463B67" w:rsidP="00463B67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数据描述：</w:t>
      </w:r>
    </w:p>
    <w:p w14:paraId="3FD376CC" w14:textId="77777777" w:rsidR="00463B67" w:rsidRDefault="00463B67" w:rsidP="00463B67">
      <w:pPr>
        <w:widowControl/>
        <w:shd w:val="clear" w:color="auto" w:fill="FFFFFF"/>
        <w:spacing w:before="120" w:after="100" w:afterAutospacing="1" w:line="240" w:lineRule="auto"/>
        <w:ind w:left="845" w:firstLine="480"/>
        <w:jc w:val="left"/>
        <w:rPr>
          <w:rFonts w:ascii="Inter" w:hAnsi="Inter" w:cs="宋体"/>
          <w:color w:val="222222"/>
          <w:kern w:val="0"/>
        </w:rPr>
      </w:pPr>
      <w:r w:rsidRPr="00463B67">
        <w:rPr>
          <w:rFonts w:ascii="Inter" w:hAnsi="Inter" w:cs="宋体"/>
          <w:color w:val="222222"/>
          <w:kern w:val="0"/>
        </w:rPr>
        <w:t>点餐时间、所选菜品酒水、数量、特殊要求、联系方式。</w:t>
      </w:r>
    </w:p>
    <w:p w14:paraId="01CD9E49" w14:textId="77777777" w:rsidR="00463B67" w:rsidRPr="00463B67" w:rsidRDefault="00463B67" w:rsidP="00463B67">
      <w:pPr>
        <w:widowControl/>
        <w:shd w:val="clear" w:color="auto" w:fill="FFFFFF"/>
        <w:spacing w:before="120" w:after="100" w:afterAutospacing="1" w:line="240" w:lineRule="auto"/>
        <w:ind w:left="845" w:firstLine="482"/>
        <w:jc w:val="left"/>
        <w:rPr>
          <w:rFonts w:ascii="Inter" w:hAnsi="Inter" w:cs="宋体"/>
          <w:b/>
          <w:bCs/>
          <w:color w:val="222222"/>
          <w:kern w:val="0"/>
        </w:rPr>
      </w:pPr>
    </w:p>
    <w:p w14:paraId="513BDC8F" w14:textId="3CB67C83" w:rsidR="00463B67" w:rsidRDefault="00463B67" w:rsidP="00463B67">
      <w:pPr>
        <w:widowControl/>
        <w:spacing w:line="240" w:lineRule="auto"/>
        <w:ind w:left="420" w:firstLine="48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3EB6D645" w14:textId="77777777" w:rsidR="001C7C14" w:rsidRDefault="00A63462">
      <w:pPr>
        <w:pStyle w:val="1"/>
        <w:ind w:firstLine="883"/>
        <w:jc w:val="center"/>
        <w:rPr>
          <w:rFonts w:eastAsia="黑体" w:cs="Times New Roman"/>
        </w:rPr>
      </w:pPr>
      <w:bookmarkStart w:id="33" w:name="_Toc19790_WPSOffice_Level1"/>
      <w:bookmarkStart w:id="34" w:name="_Toc532739503"/>
      <w:r>
        <w:rPr>
          <w:rFonts w:eastAsia="黑体" w:cs="Times New Roman"/>
        </w:rPr>
        <w:lastRenderedPageBreak/>
        <w:t>第二章</w:t>
      </w:r>
      <w:r>
        <w:rPr>
          <w:rFonts w:eastAsia="黑体" w:cs="Times New Roman"/>
        </w:rPr>
        <w:t xml:space="preserve"> </w:t>
      </w:r>
      <w:r>
        <w:rPr>
          <w:rFonts w:eastAsia="黑体" w:cs="Times New Roman"/>
        </w:rPr>
        <w:t>系统设计</w:t>
      </w:r>
      <w:bookmarkEnd w:id="33"/>
      <w:bookmarkEnd w:id="34"/>
    </w:p>
    <w:p w14:paraId="0746EA90" w14:textId="6DB06AC9" w:rsidR="001C7C14" w:rsidRDefault="00B32CA4" w:rsidP="00190215">
      <w:pPr>
        <w:ind w:firstLineChars="177" w:firstLine="425"/>
        <w:rPr>
          <w:rFonts w:cs="Times New Roman"/>
        </w:rPr>
      </w:pPr>
      <w:r w:rsidRPr="00B32CA4">
        <w:rPr>
          <w:rFonts w:cs="Times New Roman"/>
        </w:rPr>
        <w:t>以餐厅运营管理需求为导向，将其转化为系统需实现的功能，构建出餐厅点餐结算系统功能架构</w:t>
      </w:r>
      <w:r w:rsidR="00A63462">
        <w:rPr>
          <w:rFonts w:cs="Times New Roman"/>
        </w:rPr>
        <w:t>。</w:t>
      </w:r>
    </w:p>
    <w:p w14:paraId="46A15374" w14:textId="77777777" w:rsidR="001C7C14" w:rsidRDefault="00A63462">
      <w:pPr>
        <w:pStyle w:val="2"/>
        <w:ind w:firstLine="562"/>
        <w:rPr>
          <w:rFonts w:ascii="Times New Roman" w:hAnsi="Times New Roman" w:cs="Times New Roman"/>
        </w:rPr>
      </w:pPr>
      <w:bookmarkStart w:id="35" w:name="_Toc28657_WPSOffice_Level2"/>
      <w:bookmarkStart w:id="36" w:name="_Toc532739504"/>
      <w:r>
        <w:rPr>
          <w:rFonts w:ascii="Times New Roman" w:hAnsi="Times New Roman" w:cs="Times New Roman"/>
        </w:rPr>
        <w:t xml:space="preserve">2.1 </w:t>
      </w:r>
      <w:r>
        <w:rPr>
          <w:rFonts w:ascii="Times New Roman" w:hAnsi="Times New Roman" w:cs="Times New Roman"/>
        </w:rPr>
        <w:t>系统功能设计</w:t>
      </w:r>
      <w:bookmarkEnd w:id="35"/>
      <w:bookmarkEnd w:id="36"/>
    </w:p>
    <w:p w14:paraId="360B6B5F" w14:textId="6C113FFC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将用户功能需求转换为计算机软件系统需要实现的功能，整个《</w:t>
      </w:r>
      <w:r w:rsidR="00B61C1F" w:rsidRPr="00B61C1F">
        <w:rPr>
          <w:rFonts w:asciiTheme="minorEastAsia" w:eastAsiaTheme="minorEastAsia" w:hAnsiTheme="minorEastAsia" w:cs="Times New Roman" w:hint="eastAsia"/>
        </w:rPr>
        <w:t>餐厅点餐结算系统</w:t>
      </w:r>
      <w:r>
        <w:rPr>
          <w:rFonts w:cs="Times New Roman"/>
        </w:rPr>
        <w:t>》功能架构如图</w:t>
      </w:r>
      <w:r>
        <w:rPr>
          <w:rFonts w:cs="Times New Roman"/>
        </w:rPr>
        <w:t>2.1</w:t>
      </w:r>
      <w:r>
        <w:rPr>
          <w:rFonts w:cs="Times New Roman"/>
        </w:rPr>
        <w:t>。</w:t>
      </w:r>
    </w:p>
    <w:p w14:paraId="6F22FA5E" w14:textId="2695832B" w:rsidR="001C7C14" w:rsidRPr="006C297C" w:rsidRDefault="00144673" w:rsidP="006C297C">
      <w:pPr>
        <w:ind w:left="425" w:firstLineChars="0" w:firstLine="0"/>
        <w:jc w:val="left"/>
        <w:rPr>
          <w:rFonts w:cs="Times New Roman"/>
          <w:sz w:val="21"/>
          <w:szCs w:val="21"/>
        </w:rPr>
      </w:pPr>
      <w:r>
        <w:rPr>
          <w:rFonts w:hint="eastAsia"/>
        </w:rPr>
        <w:object w:dxaOrig="19680" w:dyaOrig="10080" w14:anchorId="5802ED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.25pt;height:212.7pt" o:ole="">
            <v:imagedata r:id="rId20" o:title=""/>
          </v:shape>
          <o:OLEObject Type="Embed" ProgID="Visio.Drawing.15" ShapeID="_x0000_i1033" DrawAspect="Content" ObjectID="_1796195306" r:id="rId21"/>
        </w:object>
      </w:r>
      <w:r w:rsidR="006C5148">
        <w:tab/>
      </w:r>
      <w:r w:rsidR="006C5148">
        <w:tab/>
      </w:r>
      <w:r w:rsidR="006C5148">
        <w:tab/>
      </w:r>
      <w:r w:rsidR="006C5148">
        <w:tab/>
      </w:r>
      <w:r w:rsidR="006C5148">
        <w:tab/>
      </w:r>
      <w:r w:rsidR="006C5148">
        <w:tab/>
      </w:r>
      <w:r w:rsidR="006C5148">
        <w:tab/>
      </w:r>
      <w:r w:rsidR="00A63462" w:rsidRPr="006C297C">
        <w:rPr>
          <w:rFonts w:cs="Times New Roman"/>
          <w:sz w:val="21"/>
          <w:szCs w:val="21"/>
        </w:rPr>
        <w:t>图</w:t>
      </w:r>
      <w:r w:rsidR="00A63462" w:rsidRPr="006C297C">
        <w:rPr>
          <w:rFonts w:cs="Times New Roman"/>
          <w:sz w:val="21"/>
          <w:szCs w:val="21"/>
        </w:rPr>
        <w:t xml:space="preserve">2.1 </w:t>
      </w:r>
      <w:r w:rsidR="00A63462" w:rsidRPr="006C297C">
        <w:rPr>
          <w:rFonts w:cs="Times New Roman"/>
          <w:sz w:val="21"/>
          <w:szCs w:val="21"/>
        </w:rPr>
        <w:t>系统总体功能架构</w:t>
      </w:r>
    </w:p>
    <w:p w14:paraId="2BEBE6B4" w14:textId="27E53294" w:rsidR="001C7C14" w:rsidRDefault="00A63462">
      <w:pPr>
        <w:pStyle w:val="3"/>
        <w:ind w:firstLine="643"/>
        <w:rPr>
          <w:rFonts w:cs="Times New Roman"/>
        </w:rPr>
      </w:pPr>
      <w:bookmarkStart w:id="37" w:name="_Toc532739505"/>
      <w:bookmarkStart w:id="38" w:name="_Toc20017_WPSOffice_Level3"/>
      <w:r>
        <w:rPr>
          <w:rFonts w:cs="Times New Roman"/>
        </w:rPr>
        <w:t xml:space="preserve">2.1.1 </w:t>
      </w:r>
      <w:r w:rsidR="0046408F">
        <w:rPr>
          <w:rFonts w:cs="Times New Roman" w:hint="eastAsia"/>
        </w:rPr>
        <w:t>管理员</w:t>
      </w:r>
      <w:r>
        <w:rPr>
          <w:rFonts w:cs="Times New Roman"/>
        </w:rPr>
        <w:t>子系统</w:t>
      </w:r>
      <w:bookmarkEnd w:id="37"/>
      <w:bookmarkEnd w:id="38"/>
    </w:p>
    <w:p w14:paraId="13FE594A" w14:textId="77777777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>
        <w:rPr>
          <w:rFonts w:cs="Times New Roman"/>
          <w:b/>
        </w:rPr>
        <w:t>角色设置及权限配置</w:t>
      </w:r>
    </w:p>
    <w:p w14:paraId="1FB433D1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功能描述</w:t>
      </w:r>
    </w:p>
    <w:p w14:paraId="5F349AC9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完成角色的录入、修改，并设置角色的操作权限，即该角色能够使用的系统功能。</w:t>
      </w:r>
    </w:p>
    <w:p w14:paraId="00230443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本功能主要分为：角色录入、角色修改、角色权限设置。</w:t>
      </w:r>
    </w:p>
    <w:p w14:paraId="5A673FC0" w14:textId="77777777" w:rsidR="001C7C14" w:rsidRDefault="00A63462">
      <w:pPr>
        <w:pStyle w:val="a6"/>
        <w:numPr>
          <w:ilvl w:val="0"/>
          <w:numId w:val="3"/>
        </w:numPr>
        <w:ind w:firstLineChars="0"/>
        <w:rPr>
          <w:rFonts w:cs="Times New Roman"/>
          <w:b/>
        </w:rPr>
      </w:pPr>
      <w:r>
        <w:rPr>
          <w:rFonts w:cs="Times New Roman"/>
          <w:b/>
        </w:rPr>
        <w:t>操作数据描述</w:t>
      </w:r>
    </w:p>
    <w:p w14:paraId="4605988B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每个角色必须唯一，采用角色代码作为唯一标识，可操作的数据包含角色代码、角色名称、角色权限。角色权限用一个字符串表达，每个权限（即每个功能）用一个数字表达，多个权限之间用</w:t>
      </w:r>
      <w:r>
        <w:rPr>
          <w:rFonts w:cs="Times New Roman"/>
        </w:rPr>
        <w:t>“</w:t>
      </w:r>
      <w:r>
        <w:rPr>
          <w:rFonts w:cs="Times New Roman"/>
        </w:rPr>
        <w:t>，</w:t>
      </w:r>
      <w:r>
        <w:rPr>
          <w:rFonts w:cs="Times New Roman"/>
        </w:rPr>
        <w:t>”</w:t>
      </w:r>
      <w:r>
        <w:rPr>
          <w:rFonts w:cs="Times New Roman"/>
        </w:rPr>
        <w:t>分割。</w:t>
      </w:r>
    </w:p>
    <w:p w14:paraId="5FB9F505" w14:textId="77777777" w:rsidR="001C7C14" w:rsidRDefault="00A63462" w:rsidP="00190215">
      <w:pPr>
        <w:ind w:firstLine="482"/>
        <w:rPr>
          <w:rFonts w:cs="Times New Roman"/>
          <w:b/>
        </w:rPr>
      </w:pPr>
      <w:r>
        <w:rPr>
          <w:rFonts w:cs="Times New Roman"/>
          <w:b/>
        </w:rPr>
        <w:lastRenderedPageBreak/>
        <w:t>2</w:t>
      </w:r>
      <w:r>
        <w:rPr>
          <w:rFonts w:cs="Times New Roman" w:hint="eastAsia"/>
          <w:b/>
        </w:rPr>
        <w:t>、</w:t>
      </w:r>
      <w:r>
        <w:rPr>
          <w:rFonts w:cs="Times New Roman"/>
          <w:b/>
        </w:rPr>
        <w:t>操作员设置及配置</w:t>
      </w:r>
    </w:p>
    <w:p w14:paraId="7E7DD600" w14:textId="7E92B15E" w:rsidR="009955BD" w:rsidRDefault="009955BD" w:rsidP="009955BD">
      <w:pPr>
        <w:pStyle w:val="a6"/>
        <w:numPr>
          <w:ilvl w:val="0"/>
          <w:numId w:val="6"/>
        </w:numPr>
        <w:ind w:firstLineChars="0"/>
        <w:rPr>
          <w:rFonts w:cs="Times New Roman"/>
          <w:b/>
        </w:rPr>
      </w:pPr>
      <w:r w:rsidRPr="009955BD">
        <w:rPr>
          <w:rFonts w:cs="Times New Roman" w:hint="eastAsia"/>
          <w:b/>
        </w:rPr>
        <w:t>功能描述</w:t>
      </w:r>
    </w:p>
    <w:p w14:paraId="0633E888" w14:textId="534A2A5E" w:rsidR="009955BD" w:rsidRPr="009955BD" w:rsidRDefault="009955BD" w:rsidP="009955BD">
      <w:pPr>
        <w:ind w:firstLine="480"/>
      </w:pPr>
      <w:r w:rsidRPr="009955BD">
        <w:t>录入、修改操作员信息并分配角色，含操作员录入、修改、角色分配。保证操作员唯一，录入姓名等信息，通过角色分配确定权限，适应人员变动与权限调整</w:t>
      </w:r>
      <w:r>
        <w:rPr>
          <w:rFonts w:hint="eastAsia"/>
        </w:rPr>
        <w:t>。</w:t>
      </w:r>
    </w:p>
    <w:p w14:paraId="36937F7E" w14:textId="7D907486" w:rsidR="009955BD" w:rsidRDefault="009955BD" w:rsidP="009955BD">
      <w:pPr>
        <w:pStyle w:val="a6"/>
        <w:numPr>
          <w:ilvl w:val="0"/>
          <w:numId w:val="6"/>
        </w:numPr>
        <w:ind w:firstLineChars="0"/>
        <w:rPr>
          <w:rFonts w:cs="Times New Roman"/>
          <w:b/>
        </w:rPr>
      </w:pPr>
      <w:r>
        <w:rPr>
          <w:rFonts w:cs="Times New Roman" w:hint="eastAsia"/>
          <w:b/>
        </w:rPr>
        <w:t>操作数据描述</w:t>
      </w:r>
    </w:p>
    <w:p w14:paraId="6EBE3392" w14:textId="11F79E02" w:rsidR="009955BD" w:rsidRPr="009955BD" w:rsidRDefault="009955BD" w:rsidP="009955BD">
      <w:pPr>
        <w:ind w:firstLine="480"/>
        <w:rPr>
          <w:rFonts w:ascii="Calibri" w:hAnsi="Calibri"/>
        </w:rPr>
      </w:pPr>
      <w:r w:rsidRPr="009955BD">
        <w:t>工号唯一标识操作员，含姓名、加密密码、角色代码。如工号</w:t>
      </w:r>
      <w:r w:rsidRPr="009955BD">
        <w:t xml:space="preserve"> “003” </w:t>
      </w:r>
      <w:r w:rsidRPr="009955BD">
        <w:t>操作员</w:t>
      </w:r>
      <w:r w:rsidRPr="009955BD">
        <w:t xml:space="preserve"> “</w:t>
      </w:r>
      <w:r w:rsidRPr="009955BD">
        <w:t>李四</w:t>
      </w:r>
      <w:r w:rsidRPr="009955BD">
        <w:t>”</w:t>
      </w:r>
      <w:r w:rsidRPr="009955BD">
        <w:t>，密码</w:t>
      </w:r>
      <w:r w:rsidRPr="009955BD">
        <w:t xml:space="preserve"> “***”</w:t>
      </w:r>
      <w:r w:rsidRPr="009955BD">
        <w:t>，角色</w:t>
      </w:r>
      <w:r w:rsidRPr="009955BD">
        <w:t xml:space="preserve"> “02”</w:t>
      </w:r>
      <w:r w:rsidRPr="009955BD">
        <w:t>，登录后拥有收银员权限，可进行相关操作。</w:t>
      </w:r>
    </w:p>
    <w:p w14:paraId="33EAF6F8" w14:textId="68AA14D3" w:rsidR="001C7C14" w:rsidRDefault="00A63462" w:rsidP="009955BD">
      <w:pPr>
        <w:pStyle w:val="3"/>
        <w:ind w:firstLine="643"/>
        <w:rPr>
          <w:rFonts w:cs="Times New Roman"/>
        </w:rPr>
      </w:pPr>
      <w:bookmarkStart w:id="39" w:name="_Toc532739506"/>
      <w:bookmarkStart w:id="40" w:name="_Toc22657_WPSOffice_Level3"/>
      <w:r>
        <w:rPr>
          <w:rFonts w:cs="Times New Roman"/>
        </w:rPr>
        <w:t xml:space="preserve">2.1.2 </w:t>
      </w:r>
      <w:bookmarkEnd w:id="39"/>
      <w:bookmarkEnd w:id="40"/>
      <w:r w:rsidR="0046408F">
        <w:rPr>
          <w:rFonts w:cs="Times New Roman" w:hint="eastAsia"/>
        </w:rPr>
        <w:t>消费者</w:t>
      </w:r>
      <w:r w:rsidR="009955BD" w:rsidRPr="009955BD">
        <w:rPr>
          <w:rFonts w:cs="Times New Roman"/>
        </w:rPr>
        <w:t>子系统</w:t>
      </w:r>
    </w:p>
    <w:p w14:paraId="355908DF" w14:textId="77777777" w:rsidR="009539D1" w:rsidRPr="00877F01" w:rsidRDefault="009539D1" w:rsidP="009539D1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877F01">
        <w:rPr>
          <w:rFonts w:cs="Times New Roman"/>
          <w:b/>
          <w:bCs/>
        </w:rPr>
        <w:t>个人信息管理</w:t>
      </w:r>
    </w:p>
    <w:p w14:paraId="33B61F84" w14:textId="77777777" w:rsidR="009539D1" w:rsidRPr="00877F01" w:rsidRDefault="009539D1" w:rsidP="009539D1">
      <w:pPr>
        <w:pStyle w:val="a6"/>
        <w:numPr>
          <w:ilvl w:val="0"/>
          <w:numId w:val="6"/>
        </w:numPr>
        <w:ind w:firstLineChars="0"/>
      </w:pPr>
      <w:r w:rsidRPr="00877F01">
        <w:rPr>
          <w:b/>
          <w:bCs/>
        </w:rPr>
        <w:t>功能描述</w:t>
      </w:r>
    </w:p>
    <w:p w14:paraId="6CE3CFE2" w14:textId="77777777" w:rsidR="009539D1" w:rsidRPr="00877F01" w:rsidRDefault="009539D1" w:rsidP="009539D1">
      <w:pPr>
        <w:ind w:firstLine="480"/>
      </w:pPr>
      <w:r w:rsidRPr="00877F01">
        <w:t>消费者注册时录入姓名、联系方式、等信息。</w:t>
      </w:r>
    </w:p>
    <w:p w14:paraId="7AAB157F" w14:textId="77777777" w:rsidR="009539D1" w:rsidRPr="00877F01" w:rsidRDefault="009539D1" w:rsidP="009539D1">
      <w:pPr>
        <w:pStyle w:val="a6"/>
        <w:numPr>
          <w:ilvl w:val="0"/>
          <w:numId w:val="6"/>
        </w:numPr>
        <w:ind w:firstLineChars="0"/>
      </w:pPr>
      <w:r w:rsidRPr="00877F01">
        <w:rPr>
          <w:b/>
          <w:bCs/>
        </w:rPr>
        <w:t>操作数据描述</w:t>
      </w:r>
    </w:p>
    <w:p w14:paraId="47715DB5" w14:textId="71CE07E3" w:rsidR="009539D1" w:rsidRPr="00E4407A" w:rsidRDefault="009539D1" w:rsidP="00E4407A">
      <w:pPr>
        <w:ind w:firstLine="480"/>
        <w:rPr>
          <w:rFonts w:hint="eastAsia"/>
        </w:rPr>
      </w:pPr>
      <w:r w:rsidRPr="00877F01">
        <w:t>姓名为字符串，联系方式合规格式，密码加密存储，注册时间记录创建账号时刻。如姓名</w:t>
      </w:r>
      <w:r w:rsidRPr="00877F01">
        <w:t xml:space="preserve"> “</w:t>
      </w:r>
      <w:r w:rsidRPr="00877F01">
        <w:t>张三</w:t>
      </w:r>
      <w:r w:rsidRPr="00877F01">
        <w:t>”</w:t>
      </w:r>
      <w:r w:rsidRPr="00877F01">
        <w:t>，电话</w:t>
      </w:r>
      <w:r w:rsidRPr="00877F01">
        <w:t xml:space="preserve"> “1</w:t>
      </w:r>
      <w:r w:rsidR="00E4407A">
        <w:rPr>
          <w:rFonts w:hint="eastAsia"/>
        </w:rPr>
        <w:t>23</w:t>
      </w:r>
      <w:r w:rsidRPr="00877F01">
        <w:t>12345678</w:t>
      </w:r>
      <w:r>
        <w:t>’’</w:t>
      </w:r>
      <w:r w:rsidRPr="00877F01">
        <w:t>。</w:t>
      </w:r>
    </w:p>
    <w:p w14:paraId="649C54C1" w14:textId="787040A5" w:rsidR="001837D6" w:rsidRPr="001837D6" w:rsidRDefault="009539D1" w:rsidP="001837D6">
      <w:pPr>
        <w:ind w:firstLine="482"/>
        <w:rPr>
          <w:rFonts w:cs="Times New Roman"/>
          <w:b/>
          <w:bCs/>
        </w:rPr>
      </w:pPr>
      <w:r>
        <w:rPr>
          <w:rFonts w:cs="Times New Roman" w:hint="eastAsia"/>
          <w:b/>
        </w:rPr>
        <w:t>2</w:t>
      </w:r>
      <w:r w:rsidR="001837D6">
        <w:rPr>
          <w:rFonts w:cs="Times New Roman" w:hint="eastAsia"/>
          <w:b/>
        </w:rPr>
        <w:t>、</w:t>
      </w:r>
      <w:r w:rsidR="001837D6" w:rsidRPr="001837D6">
        <w:rPr>
          <w:rFonts w:cs="Times New Roman"/>
          <w:b/>
          <w:bCs/>
        </w:rPr>
        <w:t>菜品展示与分类管理</w:t>
      </w:r>
    </w:p>
    <w:p w14:paraId="58115319" w14:textId="5C6C653A" w:rsidR="001C7C14" w:rsidRPr="001837D6" w:rsidRDefault="009955BD" w:rsidP="001837D6">
      <w:pPr>
        <w:pStyle w:val="a6"/>
        <w:numPr>
          <w:ilvl w:val="0"/>
          <w:numId w:val="6"/>
        </w:numPr>
        <w:ind w:firstLineChars="0"/>
        <w:rPr>
          <w:rFonts w:cs="Times New Roman"/>
          <w:b/>
          <w:bCs/>
        </w:rPr>
      </w:pPr>
      <w:r w:rsidRPr="001837D6">
        <w:rPr>
          <w:rFonts w:cs="Times New Roman" w:hint="eastAsia"/>
          <w:b/>
          <w:bCs/>
        </w:rPr>
        <w:t>功能描述</w:t>
      </w:r>
    </w:p>
    <w:p w14:paraId="46540E1E" w14:textId="73B64653" w:rsidR="009955BD" w:rsidRPr="009955BD" w:rsidRDefault="001837D6" w:rsidP="009955BD">
      <w:pPr>
        <w:ind w:firstLine="480"/>
      </w:pPr>
      <w:r w:rsidRPr="001837D6">
        <w:t>分类展示菜品，自定义分类，上传菜品图片与详细信息，支持搜索推荐。</w:t>
      </w:r>
      <w:r>
        <w:rPr>
          <w:rFonts w:hint="eastAsia"/>
        </w:rPr>
        <w:t>帮</w:t>
      </w:r>
      <w:r w:rsidRPr="001837D6">
        <w:t>助顾客选菜，突出菜品特色，提升点餐效率与体验，吸引顾客点餐</w:t>
      </w:r>
      <w:r>
        <w:rPr>
          <w:rFonts w:hint="eastAsia"/>
        </w:rPr>
        <w:t>。</w:t>
      </w:r>
    </w:p>
    <w:p w14:paraId="432AA20F" w14:textId="02812D4E" w:rsidR="009955BD" w:rsidRDefault="009955BD" w:rsidP="009955B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操作数据描述</w:t>
      </w:r>
    </w:p>
    <w:p w14:paraId="7340289E" w14:textId="66812E12" w:rsidR="001837D6" w:rsidRDefault="001837D6" w:rsidP="001837D6">
      <w:pPr>
        <w:ind w:firstLine="480"/>
      </w:pPr>
      <w:r w:rsidRPr="001837D6">
        <w:t>菜品分类代码唯一，菜品</w:t>
      </w:r>
      <w:r w:rsidRPr="001837D6">
        <w:t xml:space="preserve"> ID </w:t>
      </w:r>
      <w:r w:rsidRPr="001837D6">
        <w:t>唯一，含名称、价格、描述等。如菜品</w:t>
      </w:r>
      <w:r w:rsidRPr="001837D6">
        <w:t xml:space="preserve"> “</w:t>
      </w:r>
      <w:r w:rsidRPr="001837D6">
        <w:t>宫保鸡丁</w:t>
      </w:r>
      <w:r w:rsidRPr="001837D6">
        <w:t>” ID “001”</w:t>
      </w:r>
      <w:r w:rsidRPr="001837D6">
        <w:t>，价格</w:t>
      </w:r>
      <w:r w:rsidRPr="001837D6">
        <w:t xml:space="preserve"> “28.00”</w:t>
      </w:r>
      <w:r w:rsidR="00920CE4">
        <w:rPr>
          <w:rFonts w:hint="eastAsia"/>
        </w:rPr>
        <w:t>，分量等</w:t>
      </w:r>
      <w:r>
        <w:rPr>
          <w:rFonts w:hint="eastAsia"/>
        </w:rPr>
        <w:t>。</w:t>
      </w:r>
    </w:p>
    <w:p w14:paraId="1E94CEF1" w14:textId="3DEDEFFC" w:rsidR="001837D6" w:rsidRPr="001837D6" w:rsidRDefault="009539D1" w:rsidP="001837D6">
      <w:pPr>
        <w:ind w:firstLine="482"/>
        <w:rPr>
          <w:b/>
          <w:bCs/>
        </w:rPr>
      </w:pPr>
      <w:r>
        <w:rPr>
          <w:rFonts w:cs="Times New Roman" w:hint="eastAsia"/>
          <w:b/>
          <w:bCs/>
        </w:rPr>
        <w:t>3</w:t>
      </w:r>
      <w:r w:rsidR="001837D6" w:rsidRPr="001837D6">
        <w:rPr>
          <w:rFonts w:hint="eastAsia"/>
          <w:b/>
          <w:bCs/>
        </w:rPr>
        <w:t>、</w:t>
      </w:r>
      <w:r w:rsidR="001837D6" w:rsidRPr="001837D6">
        <w:rPr>
          <w:b/>
          <w:bCs/>
        </w:rPr>
        <w:t>点餐操作与订单生成</w:t>
      </w:r>
    </w:p>
    <w:p w14:paraId="5AACDA2B" w14:textId="77777777" w:rsidR="001837D6" w:rsidRDefault="001837D6" w:rsidP="001837D6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功能描述</w:t>
      </w:r>
    </w:p>
    <w:p w14:paraId="35F19593" w14:textId="77777777" w:rsidR="001837D6" w:rsidRDefault="001837D6" w:rsidP="001837D6">
      <w:pPr>
        <w:ind w:firstLine="480"/>
      </w:pPr>
      <w:r w:rsidRPr="001837D6">
        <w:t>提供多种点餐方式，生成含详细信息的订单，自动计算总价，推送厨房并向顾客确认。</w:t>
      </w:r>
    </w:p>
    <w:p w14:paraId="5D227911" w14:textId="3ABB13C1" w:rsidR="001837D6" w:rsidRDefault="001837D6" w:rsidP="001837D6">
      <w:pPr>
        <w:pStyle w:val="a6"/>
        <w:numPr>
          <w:ilvl w:val="0"/>
          <w:numId w:val="6"/>
        </w:numPr>
        <w:ind w:firstLineChars="0"/>
        <w:rPr>
          <w:rFonts w:cs="Times New Roman"/>
          <w:b/>
          <w:bCs/>
        </w:rPr>
      </w:pPr>
      <w:r w:rsidRPr="001837D6">
        <w:rPr>
          <w:rFonts w:cs="Times New Roman" w:hint="eastAsia"/>
          <w:b/>
          <w:bCs/>
        </w:rPr>
        <w:t>操作数据描述</w:t>
      </w:r>
    </w:p>
    <w:p w14:paraId="3ED87250" w14:textId="08FA3CB9" w:rsidR="001837D6" w:rsidRPr="001837D6" w:rsidRDefault="001837D6" w:rsidP="001837D6">
      <w:pPr>
        <w:ind w:firstLine="480"/>
      </w:pPr>
      <w:r w:rsidRPr="001837D6">
        <w:t>订单编号唯一，含点餐时间、顾客与餐位信息、菜品详情、总价</w:t>
      </w:r>
      <w:r w:rsidR="00D55697">
        <w:rPr>
          <w:rFonts w:hint="eastAsia"/>
        </w:rPr>
        <w:t>、是否预约</w:t>
      </w:r>
      <w:r w:rsidRPr="001837D6">
        <w:t>。如订单</w:t>
      </w:r>
      <w:r w:rsidRPr="001837D6">
        <w:t xml:space="preserve"> “0001”</w:t>
      </w:r>
      <w:r w:rsidRPr="001837D6">
        <w:t>，</w:t>
      </w:r>
      <w:r w:rsidRPr="001837D6">
        <w:t xml:space="preserve">2023 - 09 - 01 12:00 </w:t>
      </w:r>
      <w:r w:rsidRPr="001837D6">
        <w:t>点餐，顾客姓名</w:t>
      </w:r>
      <w:r w:rsidRPr="001837D6">
        <w:t xml:space="preserve"> “</w:t>
      </w:r>
      <w:r w:rsidRPr="001837D6">
        <w:t>王五</w:t>
      </w:r>
      <w:r w:rsidRPr="001837D6">
        <w:t>”</w:t>
      </w:r>
      <w:r w:rsidRPr="001837D6">
        <w:t>，餐位</w:t>
      </w:r>
      <w:r w:rsidRPr="001837D6">
        <w:t xml:space="preserve"> “05”</w:t>
      </w:r>
      <w:r w:rsidRPr="001837D6">
        <w:t>，菜品</w:t>
      </w:r>
      <w:r w:rsidRPr="001837D6">
        <w:t xml:space="preserve"> </w:t>
      </w:r>
      <w:r w:rsidRPr="001837D6">
        <w:lastRenderedPageBreak/>
        <w:t>“</w:t>
      </w:r>
      <w:r w:rsidRPr="001837D6">
        <w:t>麻婆豆腐</w:t>
      </w:r>
      <w:r w:rsidRPr="001837D6">
        <w:t xml:space="preserve"> 2 </w:t>
      </w:r>
      <w:r w:rsidRPr="001837D6">
        <w:t>份</w:t>
      </w:r>
      <w:r w:rsidRPr="001837D6">
        <w:t xml:space="preserve">” </w:t>
      </w:r>
      <w:r w:rsidRPr="001837D6">
        <w:t>等，总价</w:t>
      </w:r>
      <w:r w:rsidRPr="001837D6">
        <w:t xml:space="preserve"> “56.00”</w:t>
      </w:r>
      <w:r w:rsidR="009539D1">
        <w:rPr>
          <w:rFonts w:hint="eastAsia"/>
        </w:rPr>
        <w:t>，“已预约”</w:t>
      </w:r>
      <w:r w:rsidRPr="001837D6">
        <w:t>。</w:t>
      </w:r>
    </w:p>
    <w:p w14:paraId="2BADB91B" w14:textId="386433E6" w:rsidR="001C7C14" w:rsidRDefault="00A63462">
      <w:pPr>
        <w:pStyle w:val="3"/>
        <w:ind w:firstLine="643"/>
        <w:rPr>
          <w:rFonts w:cs="Times New Roman"/>
        </w:rPr>
      </w:pPr>
      <w:bookmarkStart w:id="41" w:name="_Toc532739507"/>
      <w:bookmarkStart w:id="42" w:name="_Toc19177_WPSOffice_Level3"/>
      <w:r>
        <w:rPr>
          <w:rFonts w:cs="Times New Roman"/>
        </w:rPr>
        <w:t xml:space="preserve">2.1.3 </w:t>
      </w:r>
      <w:r w:rsidR="0046408F">
        <w:rPr>
          <w:rFonts w:cs="Times New Roman" w:hint="eastAsia"/>
        </w:rPr>
        <w:t>厨师</w:t>
      </w:r>
      <w:r>
        <w:rPr>
          <w:rFonts w:cs="Times New Roman"/>
        </w:rPr>
        <w:t>子系统</w:t>
      </w:r>
      <w:bookmarkEnd w:id="41"/>
      <w:bookmarkEnd w:id="42"/>
    </w:p>
    <w:p w14:paraId="5541592C" w14:textId="39087B4D" w:rsidR="00773F4D" w:rsidRPr="00773F4D" w:rsidRDefault="00773F4D" w:rsidP="00773F4D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773F4D">
        <w:rPr>
          <w:rFonts w:cs="Times New Roman"/>
          <w:b/>
          <w:bCs/>
        </w:rPr>
        <w:t>订单接收与处理</w:t>
      </w:r>
    </w:p>
    <w:p w14:paraId="6050EA37" w14:textId="77777777" w:rsidR="009955BD" w:rsidRDefault="009955BD" w:rsidP="009955B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bookmarkStart w:id="43" w:name="_Toc532739508"/>
      <w:bookmarkStart w:id="44" w:name="_Toc12122_WPSOffice_Level3"/>
      <w:r w:rsidRPr="009955BD">
        <w:rPr>
          <w:rFonts w:cs="Times New Roman" w:hint="eastAsia"/>
          <w:b/>
          <w:bCs/>
        </w:rPr>
        <w:t>功能描述</w:t>
      </w:r>
    </w:p>
    <w:p w14:paraId="60BE4930" w14:textId="04D9A1B7" w:rsidR="001837D6" w:rsidRPr="001837D6" w:rsidRDefault="00773F4D" w:rsidP="00773F4D">
      <w:pPr>
        <w:ind w:firstLine="480"/>
      </w:pPr>
      <w:r w:rsidRPr="00773F4D">
        <w:t>实时接收订单，按序展示详情，支持标记分类筛选。助厨师安排任务，提高出餐效率，确保订单处理有序，满足顾客需求</w:t>
      </w:r>
      <w:r w:rsidR="001E1A84">
        <w:rPr>
          <w:rFonts w:hint="eastAsia"/>
        </w:rPr>
        <w:t>。</w:t>
      </w:r>
    </w:p>
    <w:p w14:paraId="1B362BBB" w14:textId="77777777" w:rsidR="009955BD" w:rsidRDefault="009955BD" w:rsidP="009955B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操作数据描述</w:t>
      </w:r>
    </w:p>
    <w:p w14:paraId="0F817C1E" w14:textId="2628CFCA" w:rsidR="001837D6" w:rsidRDefault="00773F4D" w:rsidP="00773F4D">
      <w:pPr>
        <w:ind w:firstLine="480"/>
      </w:pPr>
      <w:r w:rsidRPr="00773F4D">
        <w:t>记录接收时间、订单编号、桌号与菜品信息，标记分类以代码表示。如</w:t>
      </w:r>
      <w:r w:rsidRPr="00773F4D">
        <w:t xml:space="preserve"> 202</w:t>
      </w:r>
      <w:r>
        <w:rPr>
          <w:rFonts w:hint="eastAsia"/>
        </w:rPr>
        <w:t>4</w:t>
      </w:r>
      <w:r w:rsidRPr="00773F4D">
        <w:t xml:space="preserve"> - </w:t>
      </w:r>
      <w:r>
        <w:rPr>
          <w:rFonts w:hint="eastAsia"/>
        </w:rPr>
        <w:t>12</w:t>
      </w:r>
      <w:r w:rsidRPr="00773F4D">
        <w:t xml:space="preserve"> - 0</w:t>
      </w:r>
      <w:r>
        <w:rPr>
          <w:rFonts w:hint="eastAsia"/>
        </w:rPr>
        <w:t>5</w:t>
      </w:r>
      <w:r w:rsidRPr="00773F4D">
        <w:t xml:space="preserve"> 12:10 </w:t>
      </w:r>
      <w:r w:rsidRPr="00773F4D">
        <w:t>接收订单</w:t>
      </w:r>
      <w:r w:rsidRPr="00773F4D">
        <w:t xml:space="preserve"> “0002”</w:t>
      </w:r>
      <w:r w:rsidRPr="00773F4D">
        <w:t>，桌号</w:t>
      </w:r>
      <w:r w:rsidRPr="00773F4D">
        <w:t xml:space="preserve"> “06”</w:t>
      </w:r>
      <w:r w:rsidRPr="00773F4D">
        <w:t>，菜品</w:t>
      </w:r>
      <w:r w:rsidRPr="00773F4D">
        <w:t xml:space="preserve"> “</w:t>
      </w:r>
      <w:r w:rsidRPr="00773F4D">
        <w:t>鱼香肉丝</w:t>
      </w:r>
      <w:r w:rsidRPr="00773F4D">
        <w:t xml:space="preserve"> 1 </w:t>
      </w:r>
      <w:r w:rsidRPr="00773F4D">
        <w:t>份</w:t>
      </w:r>
      <w:r w:rsidRPr="00773F4D">
        <w:t>”</w:t>
      </w:r>
      <w:r w:rsidR="00C33CE2">
        <w:rPr>
          <w:rFonts w:hint="eastAsia"/>
        </w:rPr>
        <w:t>以及顾客的备注等</w:t>
      </w:r>
      <w:r>
        <w:rPr>
          <w:rFonts w:hint="eastAsia"/>
        </w:rPr>
        <w:t>。</w:t>
      </w:r>
    </w:p>
    <w:p w14:paraId="38442A94" w14:textId="4F9B9142" w:rsidR="00773F4D" w:rsidRDefault="00773F4D" w:rsidP="00773F4D">
      <w:pPr>
        <w:ind w:firstLine="482"/>
        <w:rPr>
          <w:b/>
          <w:bCs/>
        </w:rPr>
      </w:pPr>
      <w:r w:rsidRPr="001837D6">
        <w:rPr>
          <w:rFonts w:cs="Times New Roman"/>
          <w:b/>
          <w:bCs/>
        </w:rPr>
        <w:t>2</w:t>
      </w:r>
      <w:r w:rsidRPr="001837D6">
        <w:rPr>
          <w:rFonts w:hint="eastAsia"/>
          <w:b/>
          <w:bCs/>
        </w:rPr>
        <w:t>、</w:t>
      </w:r>
      <w:r w:rsidRPr="00773F4D">
        <w:rPr>
          <w:b/>
          <w:bCs/>
        </w:rPr>
        <w:t>菜品制作与进度更新</w:t>
      </w:r>
    </w:p>
    <w:p w14:paraId="0B5968E4" w14:textId="77777777" w:rsidR="00773F4D" w:rsidRDefault="00773F4D" w:rsidP="00773F4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功能描述</w:t>
      </w:r>
    </w:p>
    <w:p w14:paraId="3050E978" w14:textId="7118A253" w:rsidR="00773F4D" w:rsidRPr="00773F4D" w:rsidRDefault="00773F4D" w:rsidP="00773F4D">
      <w:pPr>
        <w:ind w:firstLine="480"/>
      </w:pPr>
      <w:r w:rsidRPr="00773F4D">
        <w:t>厨师标记菜品制作进度，系统实时更新同步显示，完成后通知上菜并记录时间</w:t>
      </w:r>
      <w:r>
        <w:rPr>
          <w:rFonts w:hint="eastAsia"/>
        </w:rPr>
        <w:t>，</w:t>
      </w:r>
      <w:r w:rsidRPr="00773F4D">
        <w:t>便于服务员安排上菜</w:t>
      </w:r>
      <w:r>
        <w:rPr>
          <w:rFonts w:hint="eastAsia"/>
        </w:rPr>
        <w:t>。</w:t>
      </w:r>
      <w:r w:rsidRPr="00773F4D">
        <w:t xml:space="preserve"> </w:t>
      </w:r>
    </w:p>
    <w:p w14:paraId="0019ABA1" w14:textId="77777777" w:rsidR="00773F4D" w:rsidRPr="009955BD" w:rsidRDefault="00773F4D" w:rsidP="00773F4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操作数据描述</w:t>
      </w:r>
    </w:p>
    <w:p w14:paraId="30E59DB8" w14:textId="1F737706" w:rsidR="00773F4D" w:rsidRPr="00773F4D" w:rsidRDefault="00773F4D" w:rsidP="00773F4D">
      <w:pPr>
        <w:ind w:firstLine="480"/>
      </w:pPr>
      <w:r w:rsidRPr="00773F4D">
        <w:t>进度以代码表示，记录完成时间、操作记录。如菜品</w:t>
      </w:r>
      <w:r w:rsidRPr="00773F4D">
        <w:t xml:space="preserve"> “</w:t>
      </w:r>
      <w:r w:rsidRPr="00773F4D">
        <w:t>宫保鸡丁</w:t>
      </w:r>
      <w:r w:rsidRPr="00773F4D">
        <w:t xml:space="preserve">” </w:t>
      </w:r>
      <w:r w:rsidRPr="00773F4D">
        <w:t>进度</w:t>
      </w:r>
      <w:r w:rsidRPr="00773F4D">
        <w:t xml:space="preserve"> “</w:t>
      </w:r>
      <w:r w:rsidRPr="00773F4D">
        <w:t>正在烹饪</w:t>
      </w:r>
      <w:r w:rsidRPr="00773F4D">
        <w:t>”</w:t>
      </w:r>
      <w:r w:rsidRPr="00773F4D">
        <w:t>，</w:t>
      </w:r>
      <w:r w:rsidRPr="00773F4D">
        <w:t>202</w:t>
      </w:r>
      <w:r>
        <w:rPr>
          <w:rFonts w:hint="eastAsia"/>
        </w:rPr>
        <w:t>4</w:t>
      </w:r>
      <w:r w:rsidRPr="00773F4D">
        <w:t xml:space="preserve"> - </w:t>
      </w:r>
      <w:r>
        <w:rPr>
          <w:rFonts w:hint="eastAsia"/>
        </w:rPr>
        <w:t>12</w:t>
      </w:r>
      <w:r w:rsidRPr="00773F4D">
        <w:t xml:space="preserve"> - 0</w:t>
      </w:r>
      <w:r>
        <w:rPr>
          <w:rFonts w:hint="eastAsia"/>
        </w:rPr>
        <w:t>5</w:t>
      </w:r>
      <w:r w:rsidRPr="00773F4D">
        <w:t xml:space="preserve"> 12:20 </w:t>
      </w:r>
      <w:r w:rsidRPr="00773F4D">
        <w:t>完成，操作记录含厨师信息与操作时间。</w:t>
      </w:r>
    </w:p>
    <w:p w14:paraId="01FDD520" w14:textId="1A298974" w:rsidR="001C7C14" w:rsidRDefault="00A63462" w:rsidP="00773F4D">
      <w:pPr>
        <w:pStyle w:val="3"/>
        <w:ind w:firstLine="643"/>
        <w:rPr>
          <w:rFonts w:cs="Times New Roman"/>
        </w:rPr>
      </w:pPr>
      <w:r>
        <w:rPr>
          <w:rFonts w:cs="Times New Roman"/>
        </w:rPr>
        <w:t xml:space="preserve">2.1.4 </w:t>
      </w:r>
      <w:bookmarkEnd w:id="43"/>
      <w:bookmarkEnd w:id="44"/>
      <w:r w:rsidR="0046408F">
        <w:rPr>
          <w:rFonts w:cs="Times New Roman" w:hint="eastAsia"/>
        </w:rPr>
        <w:t>收银员</w:t>
      </w:r>
      <w:r w:rsidR="00773F4D" w:rsidRPr="00773F4D">
        <w:rPr>
          <w:rFonts w:cs="Times New Roman"/>
        </w:rPr>
        <w:t>子系统</w:t>
      </w:r>
    </w:p>
    <w:p w14:paraId="64539C9F" w14:textId="344136F2" w:rsidR="00773F4D" w:rsidRPr="00773F4D" w:rsidRDefault="00773F4D" w:rsidP="00773F4D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773F4D">
        <w:rPr>
          <w:rFonts w:cs="Times New Roman"/>
          <w:b/>
          <w:bCs/>
        </w:rPr>
        <w:t>结账收银功能</w:t>
      </w:r>
    </w:p>
    <w:p w14:paraId="6AD4ED6E" w14:textId="77777777" w:rsidR="009955BD" w:rsidRDefault="009955BD" w:rsidP="009955BD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bookmarkStart w:id="45" w:name="_Toc532739509"/>
      <w:bookmarkStart w:id="46" w:name="_Toc12133_WPSOffice_Level2"/>
      <w:r w:rsidRPr="009955BD">
        <w:rPr>
          <w:rFonts w:cs="Times New Roman" w:hint="eastAsia"/>
          <w:b/>
          <w:bCs/>
        </w:rPr>
        <w:t>功能描述</w:t>
      </w:r>
    </w:p>
    <w:p w14:paraId="7818D3F7" w14:textId="77777777" w:rsidR="00773F4D" w:rsidRDefault="00773F4D" w:rsidP="00773F4D">
      <w:pPr>
        <w:ind w:firstLine="480"/>
      </w:pPr>
      <w:r w:rsidRPr="00773F4D">
        <w:t>计算消费金额，支持多种支付方式，打印小票更新订单状态。</w:t>
      </w:r>
    </w:p>
    <w:p w14:paraId="05A57C37" w14:textId="704A93E6" w:rsidR="009955BD" w:rsidRDefault="009955BD" w:rsidP="00773F4D">
      <w:pPr>
        <w:pStyle w:val="a6"/>
        <w:numPr>
          <w:ilvl w:val="0"/>
          <w:numId w:val="6"/>
        </w:numPr>
        <w:ind w:firstLineChars="0"/>
        <w:rPr>
          <w:rFonts w:cs="Times New Roman"/>
          <w:b/>
          <w:bCs/>
        </w:rPr>
      </w:pPr>
      <w:r w:rsidRPr="00773F4D">
        <w:rPr>
          <w:rFonts w:cs="Times New Roman" w:hint="eastAsia"/>
          <w:b/>
          <w:bCs/>
        </w:rPr>
        <w:t>操作数据描述</w:t>
      </w:r>
    </w:p>
    <w:p w14:paraId="7ECD1970" w14:textId="33756786" w:rsidR="00773F4D" w:rsidRDefault="00773F4D" w:rsidP="00773F4D">
      <w:pPr>
        <w:ind w:firstLine="480"/>
      </w:pPr>
      <w:r w:rsidRPr="00773F4D">
        <w:t>金额精确计算，支付方式代码表示，记录结算时间等。如消费</w:t>
      </w:r>
      <w:r w:rsidRPr="00773F4D">
        <w:t xml:space="preserve"> “80.00”</w:t>
      </w:r>
      <w:r w:rsidRPr="00773F4D">
        <w:t>，支付方式</w:t>
      </w:r>
      <w:r w:rsidRPr="00773F4D">
        <w:t xml:space="preserve"> “</w:t>
      </w:r>
      <w:r w:rsidRPr="00773F4D">
        <w:t>微信支付</w:t>
      </w:r>
      <w:r w:rsidRPr="00773F4D">
        <w:t>”</w:t>
      </w:r>
      <w:r w:rsidRPr="00773F4D">
        <w:t>，</w:t>
      </w:r>
      <w:r w:rsidRPr="00773F4D">
        <w:t>202</w:t>
      </w:r>
      <w:r>
        <w:rPr>
          <w:rFonts w:hint="eastAsia"/>
        </w:rPr>
        <w:t>4</w:t>
      </w:r>
      <w:r w:rsidRPr="00773F4D">
        <w:t xml:space="preserve"> - </w:t>
      </w:r>
      <w:r>
        <w:rPr>
          <w:rFonts w:hint="eastAsia"/>
        </w:rPr>
        <w:t>12</w:t>
      </w:r>
      <w:r w:rsidRPr="00773F4D">
        <w:t xml:space="preserve"> - 0</w:t>
      </w:r>
      <w:r>
        <w:rPr>
          <w:rFonts w:hint="eastAsia"/>
        </w:rPr>
        <w:t>5</w:t>
      </w:r>
      <w:r w:rsidRPr="00773F4D">
        <w:t xml:space="preserve"> 13:00 </w:t>
      </w:r>
      <w:r w:rsidRPr="00773F4D">
        <w:t>结算，小票含订单</w:t>
      </w:r>
      <w:r w:rsidRPr="00773F4D">
        <w:t xml:space="preserve"> “0001” </w:t>
      </w:r>
      <w:r w:rsidRPr="00773F4D">
        <w:t>详细消费信息</w:t>
      </w:r>
    </w:p>
    <w:p w14:paraId="1CE6B7AD" w14:textId="7E4A9074" w:rsidR="0046408F" w:rsidRDefault="0046408F" w:rsidP="0046408F">
      <w:pPr>
        <w:pStyle w:val="3"/>
        <w:ind w:firstLine="643"/>
        <w:rPr>
          <w:rFonts w:cs="Times New Roman"/>
        </w:rPr>
      </w:pPr>
      <w:r>
        <w:rPr>
          <w:rFonts w:cs="Times New Roman"/>
        </w:rPr>
        <w:t>2.1.</w:t>
      </w:r>
      <w:r>
        <w:rPr>
          <w:rFonts w:cs="Times New Roman" w:hint="eastAsia"/>
        </w:rPr>
        <w:t>5</w:t>
      </w:r>
      <w:r>
        <w:rPr>
          <w:rFonts w:cs="Times New Roman"/>
        </w:rPr>
        <w:t xml:space="preserve"> </w:t>
      </w:r>
      <w:r w:rsidR="006D33C1">
        <w:rPr>
          <w:rFonts w:cs="Times New Roman" w:hint="eastAsia"/>
        </w:rPr>
        <w:t>服务员</w:t>
      </w:r>
      <w:r w:rsidRPr="00773F4D">
        <w:rPr>
          <w:rFonts w:cs="Times New Roman"/>
        </w:rPr>
        <w:t>子系统</w:t>
      </w:r>
    </w:p>
    <w:p w14:paraId="5A213B51" w14:textId="48B34D17" w:rsidR="0046408F" w:rsidRPr="0046408F" w:rsidRDefault="0046408F" w:rsidP="0046408F">
      <w:pPr>
        <w:ind w:firstLine="482"/>
        <w:rPr>
          <w:rFonts w:cs="Times New Roman"/>
          <w:b/>
          <w:bCs/>
        </w:rPr>
      </w:pPr>
      <w:r>
        <w:rPr>
          <w:rFonts w:cs="Times New Roman"/>
          <w:b/>
        </w:rPr>
        <w:t>1</w:t>
      </w:r>
      <w:r>
        <w:rPr>
          <w:rFonts w:cs="Times New Roman" w:hint="eastAsia"/>
          <w:b/>
        </w:rPr>
        <w:t>、</w:t>
      </w:r>
      <w:r w:rsidRPr="0046408F">
        <w:rPr>
          <w:rFonts w:cs="Times New Roman"/>
          <w:b/>
          <w:bCs/>
        </w:rPr>
        <w:t>上菜服务功能</w:t>
      </w:r>
    </w:p>
    <w:p w14:paraId="47ED851A" w14:textId="77777777" w:rsidR="0046408F" w:rsidRDefault="0046408F" w:rsidP="0046408F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lastRenderedPageBreak/>
        <w:t>功能描述</w:t>
      </w:r>
    </w:p>
    <w:p w14:paraId="00FA4962" w14:textId="77777777" w:rsidR="0046408F" w:rsidRPr="0046408F" w:rsidRDefault="0046408F" w:rsidP="0046408F">
      <w:pPr>
        <w:ind w:firstLine="480"/>
      </w:pPr>
      <w:r w:rsidRPr="0046408F">
        <w:t>处理顾客在用餐过程中的加菜、退菜、菜品问题反馈等需求。加菜时及时录入系统，退菜按规定流程处理并记录原因，对菜品问题反馈及时传达厨房并跟进解决，确保顾客问题得到妥善处理。</w:t>
      </w:r>
    </w:p>
    <w:p w14:paraId="7F1850F3" w14:textId="77777777" w:rsidR="0046408F" w:rsidRDefault="0046408F" w:rsidP="0046408F">
      <w:pPr>
        <w:pStyle w:val="a6"/>
        <w:numPr>
          <w:ilvl w:val="0"/>
          <w:numId w:val="6"/>
        </w:numPr>
        <w:ind w:firstLineChars="0"/>
        <w:rPr>
          <w:rFonts w:cs="Times New Roman"/>
          <w:b/>
          <w:bCs/>
        </w:rPr>
      </w:pPr>
      <w:r w:rsidRPr="00773F4D">
        <w:rPr>
          <w:rFonts w:cs="Times New Roman" w:hint="eastAsia"/>
          <w:b/>
          <w:bCs/>
        </w:rPr>
        <w:t>操作数据描述</w:t>
      </w:r>
    </w:p>
    <w:p w14:paraId="1F08AD66" w14:textId="5ED4ADB9" w:rsidR="0046408F" w:rsidRPr="0046408F" w:rsidRDefault="0046408F" w:rsidP="0046408F">
      <w:pPr>
        <w:ind w:firstLine="480"/>
      </w:pPr>
      <w:r w:rsidRPr="0046408F">
        <w:t>上菜时间精确记录，关联订单与菜品信息。如</w:t>
      </w:r>
      <w:r w:rsidRPr="0046408F">
        <w:t xml:space="preserve"> </w:t>
      </w:r>
      <w:r w:rsidRPr="00773F4D">
        <w:t>202</w:t>
      </w:r>
      <w:r>
        <w:rPr>
          <w:rFonts w:hint="eastAsia"/>
        </w:rPr>
        <w:t>4</w:t>
      </w:r>
      <w:r w:rsidRPr="00773F4D">
        <w:t xml:space="preserve"> - </w:t>
      </w:r>
      <w:r>
        <w:rPr>
          <w:rFonts w:hint="eastAsia"/>
        </w:rPr>
        <w:t>12</w:t>
      </w:r>
      <w:r w:rsidRPr="00773F4D">
        <w:t xml:space="preserve"> - 0</w:t>
      </w:r>
      <w:r>
        <w:rPr>
          <w:rFonts w:hint="eastAsia"/>
        </w:rPr>
        <w:t>5</w:t>
      </w:r>
      <w:r w:rsidRPr="00773F4D">
        <w:t xml:space="preserve"> 13:00</w:t>
      </w:r>
      <w:r w:rsidRPr="0046408F">
        <w:t xml:space="preserve"> </w:t>
      </w:r>
      <w:r w:rsidRPr="0046408F">
        <w:t>为订单</w:t>
      </w:r>
      <w:r w:rsidRPr="0046408F">
        <w:t xml:space="preserve"> “0005” </w:t>
      </w:r>
      <w:r w:rsidRPr="0046408F">
        <w:t>上</w:t>
      </w:r>
      <w:r w:rsidRPr="0046408F">
        <w:t xml:space="preserve"> “</w:t>
      </w:r>
      <w:r w:rsidRPr="0046408F">
        <w:t>糖醋排骨</w:t>
      </w:r>
      <w:r w:rsidRPr="0046408F">
        <w:t>”</w:t>
      </w:r>
      <w:r w:rsidRPr="0046408F">
        <w:t>，同时记录顾客添加酒水</w:t>
      </w:r>
      <w:r w:rsidRPr="0046408F">
        <w:t xml:space="preserve"> “</w:t>
      </w:r>
      <w:r w:rsidRPr="0046408F">
        <w:t>青岛啤酒</w:t>
      </w:r>
      <w:r w:rsidRPr="0046408F">
        <w:t xml:space="preserve"> 2 </w:t>
      </w:r>
      <w:r w:rsidRPr="0046408F">
        <w:t>瓶</w:t>
      </w:r>
      <w:r w:rsidRPr="0046408F">
        <w:t xml:space="preserve">” </w:t>
      </w:r>
      <w:r w:rsidRPr="0046408F">
        <w:t>等服务需求操作。</w:t>
      </w:r>
    </w:p>
    <w:p w14:paraId="36B955BB" w14:textId="410C7E1E" w:rsidR="00A44F29" w:rsidRDefault="00A44F29" w:rsidP="00A44F29">
      <w:pPr>
        <w:ind w:firstLine="482"/>
        <w:rPr>
          <w:b/>
          <w:bCs/>
        </w:rPr>
      </w:pPr>
      <w:r w:rsidRPr="001837D6">
        <w:rPr>
          <w:rFonts w:cs="Times New Roman"/>
          <w:b/>
          <w:bCs/>
        </w:rPr>
        <w:t>2</w:t>
      </w:r>
      <w:r w:rsidRPr="001837D6">
        <w:rPr>
          <w:rFonts w:hint="eastAsia"/>
          <w:b/>
          <w:bCs/>
        </w:rPr>
        <w:t>、</w:t>
      </w:r>
      <w:r w:rsidRPr="00A44F29">
        <w:rPr>
          <w:b/>
          <w:bCs/>
        </w:rPr>
        <w:t>餐桌管理功能</w:t>
      </w:r>
    </w:p>
    <w:p w14:paraId="7F1AA771" w14:textId="77777777" w:rsidR="00A44F29" w:rsidRDefault="00A44F29" w:rsidP="00A44F29">
      <w:pPr>
        <w:pStyle w:val="a6"/>
        <w:numPr>
          <w:ilvl w:val="0"/>
          <w:numId w:val="6"/>
        </w:numPr>
        <w:spacing w:line="240" w:lineRule="auto"/>
        <w:ind w:firstLineChars="0"/>
        <w:rPr>
          <w:rFonts w:cs="Times New Roman"/>
          <w:b/>
          <w:bCs/>
        </w:rPr>
      </w:pPr>
      <w:r w:rsidRPr="009955BD">
        <w:rPr>
          <w:rFonts w:cs="Times New Roman" w:hint="eastAsia"/>
          <w:b/>
          <w:bCs/>
        </w:rPr>
        <w:t>功能描述</w:t>
      </w:r>
    </w:p>
    <w:p w14:paraId="59E1BB38" w14:textId="77777777" w:rsidR="00A44F29" w:rsidRDefault="00A44F29" w:rsidP="00A44F29">
      <w:pPr>
        <w:ind w:firstLine="480"/>
      </w:pPr>
      <w:r w:rsidRPr="00A44F29">
        <w:t>管理餐桌状态，包括空闲、占用、预订等。顾客用餐完毕及时清理餐桌，更新状态为空闲，为新顾客安排就座。</w:t>
      </w:r>
    </w:p>
    <w:p w14:paraId="7AEA474A" w14:textId="00D3D6BD" w:rsidR="00A44F29" w:rsidRPr="00A44F29" w:rsidRDefault="00A44F29" w:rsidP="00A44F29">
      <w:pPr>
        <w:pStyle w:val="a6"/>
        <w:numPr>
          <w:ilvl w:val="0"/>
          <w:numId w:val="6"/>
        </w:numPr>
        <w:ind w:firstLineChars="0"/>
        <w:rPr>
          <w:rFonts w:cs="Times New Roman"/>
          <w:b/>
          <w:bCs/>
        </w:rPr>
      </w:pPr>
      <w:r w:rsidRPr="00A44F29">
        <w:rPr>
          <w:rFonts w:cs="Times New Roman" w:hint="eastAsia"/>
          <w:b/>
          <w:bCs/>
        </w:rPr>
        <w:t>操作数据描述</w:t>
      </w:r>
    </w:p>
    <w:p w14:paraId="26F14CFA" w14:textId="01F8857B" w:rsidR="00773F4D" w:rsidRDefault="00A44F29" w:rsidP="00A44F29">
      <w:pPr>
        <w:ind w:firstLine="480"/>
      </w:pPr>
      <w:r w:rsidRPr="00A44F29">
        <w:t>餐桌状态以代码表示，记录使用时长、清理时间等。如餐桌</w:t>
      </w:r>
      <w:r w:rsidRPr="00A44F29">
        <w:t xml:space="preserve"> “08” </w:t>
      </w:r>
      <w:r w:rsidRPr="00A44F29">
        <w:t>状态</w:t>
      </w:r>
      <w:r w:rsidRPr="00A44F29">
        <w:t xml:space="preserve"> “</w:t>
      </w:r>
      <w:r w:rsidRPr="00A44F29">
        <w:t>占用</w:t>
      </w:r>
      <w:r w:rsidRPr="00A44F29">
        <w:t>”</w:t>
      </w:r>
      <w:r w:rsidRPr="00A44F29">
        <w:t>，</w:t>
      </w:r>
      <w:r w:rsidRPr="00A44F29">
        <w:t xml:space="preserve"> </w:t>
      </w:r>
      <w:r w:rsidRPr="00773F4D">
        <w:t>202</w:t>
      </w:r>
      <w:r>
        <w:rPr>
          <w:rFonts w:hint="eastAsia"/>
        </w:rPr>
        <w:t>4</w:t>
      </w:r>
      <w:r w:rsidRPr="00773F4D">
        <w:t xml:space="preserve"> - </w:t>
      </w:r>
      <w:r>
        <w:rPr>
          <w:rFonts w:hint="eastAsia"/>
        </w:rPr>
        <w:t>12</w:t>
      </w:r>
      <w:r w:rsidRPr="00773F4D">
        <w:t xml:space="preserve"> - 0</w:t>
      </w:r>
      <w:r>
        <w:rPr>
          <w:rFonts w:hint="eastAsia"/>
        </w:rPr>
        <w:t>5</w:t>
      </w:r>
      <w:r w:rsidRPr="00773F4D">
        <w:t xml:space="preserve"> 13:00</w:t>
      </w:r>
      <w:r w:rsidRPr="00A44F29">
        <w:t xml:space="preserve"> </w:t>
      </w:r>
      <w:r w:rsidRPr="00A44F29">
        <w:t>清理后更新为</w:t>
      </w:r>
      <w:r w:rsidRPr="00A44F29">
        <w:t xml:space="preserve"> “</w:t>
      </w:r>
      <w:r w:rsidRPr="00A44F29">
        <w:t>空闲</w:t>
      </w:r>
      <w:r w:rsidRPr="00A44F29">
        <w:t>”</w:t>
      </w:r>
      <w:r w:rsidRPr="00A44F29">
        <w:t>，用于统计分析。</w:t>
      </w:r>
    </w:p>
    <w:p w14:paraId="3951FA4F" w14:textId="554D2489" w:rsidR="00877F01" w:rsidRPr="00877F01" w:rsidRDefault="00877F01" w:rsidP="00877F01">
      <w:pPr>
        <w:ind w:firstLine="480"/>
        <w:rPr>
          <w:rFonts w:hint="eastAsia"/>
        </w:rPr>
      </w:pPr>
    </w:p>
    <w:p w14:paraId="69B963CB" w14:textId="77777777" w:rsidR="001C7C14" w:rsidRDefault="00A63462">
      <w:pPr>
        <w:pStyle w:val="2"/>
        <w:ind w:firstLine="64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2.2 </w:t>
      </w:r>
      <w:r>
        <w:rPr>
          <w:rFonts w:ascii="Times New Roman" w:hAnsi="Times New Roman" w:cs="Times New Roman"/>
          <w:sz w:val="32"/>
          <w:szCs w:val="32"/>
        </w:rPr>
        <w:t>数据结构设计</w:t>
      </w:r>
      <w:bookmarkEnd w:id="45"/>
      <w:bookmarkEnd w:id="46"/>
    </w:p>
    <w:p w14:paraId="08364101" w14:textId="77777777" w:rsidR="001C7C14" w:rsidRDefault="00A63462">
      <w:pPr>
        <w:pStyle w:val="3"/>
        <w:ind w:firstLine="643"/>
        <w:rPr>
          <w:rFonts w:cs="Times New Roman"/>
        </w:rPr>
      </w:pPr>
      <w:bookmarkStart w:id="47" w:name="_Toc16384_WPSOffice_Level3"/>
      <w:bookmarkStart w:id="48" w:name="_Toc532739510"/>
      <w:r>
        <w:rPr>
          <w:rFonts w:cs="Times New Roman"/>
        </w:rPr>
        <w:t xml:space="preserve">2.2.1 </w:t>
      </w:r>
      <w:r>
        <w:rPr>
          <w:rFonts w:cs="Times New Roman"/>
        </w:rPr>
        <w:t>整体数据模型</w:t>
      </w:r>
      <w:bookmarkEnd w:id="47"/>
      <w:bookmarkEnd w:id="48"/>
    </w:p>
    <w:p w14:paraId="0EA1FF34" w14:textId="77777777" w:rsidR="004B229A" w:rsidRDefault="004B229A" w:rsidP="004B229A">
      <w:pPr>
        <w:ind w:firstLineChars="177" w:firstLine="425"/>
        <w:rPr>
          <w:rFonts w:cs="Times New Roman"/>
        </w:rPr>
      </w:pPr>
      <w:r>
        <w:rPr>
          <w:rFonts w:cs="Times New Roman"/>
        </w:rPr>
        <w:t>本系统涉及的数据信息主要包含</w:t>
      </w:r>
      <w:r w:rsidRPr="006A3340">
        <w:rPr>
          <w:rFonts w:cs="Times New Roman" w:hint="eastAsia"/>
        </w:rPr>
        <w:t>销售数据、库存数据、员工绩效数据</w:t>
      </w:r>
      <w:r>
        <w:rPr>
          <w:rFonts w:cs="Times New Roman"/>
        </w:rPr>
        <w:t>等。这些数据不是完全隔离的，二是相互之间有联系的。在数据结构中必须表达出这些数据之间的联系，以实现数据的共享，减少数据的冗余，保证数据的一致性。整个系统的数据模型如图</w:t>
      </w:r>
      <w:r>
        <w:rPr>
          <w:rFonts w:cs="Times New Roman"/>
        </w:rPr>
        <w:t>2.3</w:t>
      </w:r>
      <w:r>
        <w:rPr>
          <w:rFonts w:cs="Times New Roman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C33F61" w14:paraId="4064CDF0" w14:textId="77777777" w:rsidTr="00C33F61">
        <w:tc>
          <w:tcPr>
            <w:tcW w:w="8296" w:type="dxa"/>
          </w:tcPr>
          <w:p w14:paraId="6E9AB6D4" w14:textId="1F938404" w:rsidR="00C33F61" w:rsidRDefault="00A35C78" w:rsidP="00190215">
            <w:pPr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>
              <w:rPr>
                <w:rFonts w:hint="eastAsia"/>
              </w:rPr>
              <w:object w:dxaOrig="11056" w:dyaOrig="11221" w14:anchorId="0668FDFD">
                <v:shape id="_x0000_i1026" type="#_x0000_t75" style="width:376.45pt;height:381.5pt" o:ole="">
                  <v:imagedata r:id="rId22" o:title=""/>
                </v:shape>
                <o:OLEObject Type="Embed" ProgID="Visio.Drawing.15" ShapeID="_x0000_i1026" DrawAspect="Content" ObjectID="_1796195307" r:id="rId23"/>
              </w:object>
            </w:r>
          </w:p>
        </w:tc>
      </w:tr>
    </w:tbl>
    <w:p w14:paraId="5864539A" w14:textId="284909B6" w:rsidR="001C7C14" w:rsidRDefault="00A63462" w:rsidP="00190215">
      <w:pPr>
        <w:ind w:firstLineChars="177" w:firstLine="372"/>
        <w:jc w:val="center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图</w:t>
      </w:r>
      <w:r>
        <w:rPr>
          <w:rFonts w:cs="Times New Roman"/>
          <w:sz w:val="21"/>
          <w:szCs w:val="21"/>
        </w:rPr>
        <w:t xml:space="preserve">2.3 </w:t>
      </w:r>
      <w:r>
        <w:rPr>
          <w:rFonts w:cs="Times New Roman"/>
          <w:sz w:val="21"/>
          <w:szCs w:val="21"/>
        </w:rPr>
        <w:t>总体数据模型</w:t>
      </w:r>
    </w:p>
    <w:p w14:paraId="65816D2A" w14:textId="77777777" w:rsidR="004B229A" w:rsidRDefault="004B229A" w:rsidP="004B229A">
      <w:pPr>
        <w:ind w:firstLineChars="177" w:firstLine="425"/>
        <w:rPr>
          <w:rFonts w:cs="Times New Roman"/>
        </w:rPr>
      </w:pPr>
      <w:r>
        <w:rPr>
          <w:rFonts w:cs="Times New Roman"/>
        </w:rPr>
        <w:t>该模型中，每个表格都是一个实体，每个实体均有相应的属性。</w:t>
      </w:r>
      <w:r>
        <w:rPr>
          <w:rFonts w:cs="Times New Roman" w:hint="eastAsia"/>
        </w:rPr>
        <w:t>消费者和结算支付</w:t>
      </w:r>
      <w:r>
        <w:rPr>
          <w:rFonts w:cs="Times New Roman"/>
        </w:rPr>
        <w:t>之间是一对</w:t>
      </w:r>
      <w:r>
        <w:rPr>
          <w:rFonts w:cs="Times New Roman" w:hint="eastAsia"/>
        </w:rPr>
        <w:t>多</w:t>
      </w:r>
      <w:r>
        <w:rPr>
          <w:rFonts w:cs="Times New Roman"/>
        </w:rPr>
        <w:t>的联系，也就是说，通过</w:t>
      </w:r>
      <w:r>
        <w:rPr>
          <w:rFonts w:cs="Times New Roman" w:hint="eastAsia"/>
        </w:rPr>
        <w:t>结算支付</w:t>
      </w:r>
      <w:r>
        <w:rPr>
          <w:rFonts w:cs="Times New Roman"/>
        </w:rPr>
        <w:t>中</w:t>
      </w:r>
      <w:r>
        <w:rPr>
          <w:rFonts w:cs="Times New Roman" w:hint="eastAsia"/>
        </w:rPr>
        <w:t>的结算时间</w:t>
      </w:r>
      <w:r>
        <w:rPr>
          <w:rFonts w:cs="Times New Roman"/>
        </w:rPr>
        <w:t>将</w:t>
      </w:r>
      <w:r>
        <w:rPr>
          <w:rFonts w:cs="Times New Roman" w:hint="eastAsia"/>
        </w:rPr>
        <w:t>结算支付</w:t>
      </w:r>
      <w:r>
        <w:rPr>
          <w:rFonts w:cs="Times New Roman"/>
        </w:rPr>
        <w:t>和</w:t>
      </w:r>
      <w:r>
        <w:rPr>
          <w:rFonts w:cs="Times New Roman" w:hint="eastAsia"/>
        </w:rPr>
        <w:t>消费者</w:t>
      </w:r>
      <w:r>
        <w:rPr>
          <w:rFonts w:cs="Times New Roman"/>
        </w:rPr>
        <w:t>联系起来，</w:t>
      </w:r>
      <w:r>
        <w:rPr>
          <w:rFonts w:cs="Times New Roman" w:hint="eastAsia"/>
        </w:rPr>
        <w:t>表达此时间的结算一定是特定的消费者</w:t>
      </w:r>
      <w:r>
        <w:rPr>
          <w:rFonts w:cs="Times New Roman"/>
        </w:rPr>
        <w:t>。</w:t>
      </w:r>
    </w:p>
    <w:p w14:paraId="1BE81DA1" w14:textId="6B3B859B" w:rsidR="001C7C14" w:rsidRPr="004B229A" w:rsidRDefault="001C7C14" w:rsidP="00190215">
      <w:pPr>
        <w:ind w:firstLineChars="177" w:firstLine="425"/>
        <w:rPr>
          <w:rFonts w:cs="Times New Roman"/>
        </w:rPr>
      </w:pPr>
    </w:p>
    <w:p w14:paraId="32C5656F" w14:textId="77777777" w:rsidR="001C7C14" w:rsidRDefault="00A63462">
      <w:pPr>
        <w:pStyle w:val="3"/>
        <w:ind w:firstLine="643"/>
        <w:rPr>
          <w:rFonts w:cs="Times New Roman"/>
        </w:rPr>
      </w:pPr>
      <w:bookmarkStart w:id="49" w:name="_Toc532739511"/>
      <w:bookmarkStart w:id="50" w:name="_Toc16721_WPSOffice_Level3"/>
      <w:r>
        <w:rPr>
          <w:rFonts w:cs="Times New Roman"/>
        </w:rPr>
        <w:t xml:space="preserve">2.2.2 </w:t>
      </w:r>
      <w:r>
        <w:rPr>
          <w:rFonts w:cs="Times New Roman"/>
        </w:rPr>
        <w:t>数据结构设计</w:t>
      </w:r>
      <w:bookmarkEnd w:id="49"/>
      <w:bookmarkEnd w:id="50"/>
    </w:p>
    <w:p w14:paraId="5CE9AD46" w14:textId="77777777" w:rsidR="004B229A" w:rsidRDefault="004B229A" w:rsidP="004B229A">
      <w:pPr>
        <w:ind w:firstLineChars="177" w:firstLine="425"/>
        <w:rPr>
          <w:rFonts w:cs="Times New Roman"/>
        </w:rPr>
      </w:pPr>
      <w:r>
        <w:rPr>
          <w:rFonts w:cs="Times New Roman"/>
        </w:rPr>
        <w:t>在</w:t>
      </w:r>
      <w:r>
        <w:rPr>
          <w:rFonts w:cs="Times New Roman"/>
        </w:rPr>
        <w:t>C</w:t>
      </w:r>
      <w:r>
        <w:rPr>
          <w:rFonts w:cs="Times New Roman"/>
        </w:rPr>
        <w:t>语言中采用结构体（</w:t>
      </w:r>
      <w:r>
        <w:rPr>
          <w:rFonts w:cs="Times New Roman"/>
        </w:rPr>
        <w:t>struct</w:t>
      </w:r>
      <w:r>
        <w:rPr>
          <w:rFonts w:cs="Times New Roman"/>
        </w:rPr>
        <w:t>）表达各个实体。将实体名转换为结构体名，实体的属性转为结构体的属性。</w:t>
      </w:r>
    </w:p>
    <w:p w14:paraId="0BA9451A" w14:textId="77777777" w:rsidR="004B229A" w:rsidRDefault="004B229A" w:rsidP="004B229A">
      <w:pPr>
        <w:ind w:firstLineChars="177" w:firstLine="425"/>
        <w:rPr>
          <w:rFonts w:cs="Times New Roman"/>
        </w:rPr>
      </w:pPr>
      <w:r>
        <w:rPr>
          <w:rFonts w:cs="Times New Roman"/>
        </w:rPr>
        <w:t>如将实体</w:t>
      </w:r>
      <w:r>
        <w:rPr>
          <w:rFonts w:cs="Times New Roman"/>
        </w:rPr>
        <w:t>“</w:t>
      </w:r>
      <w:r>
        <w:rPr>
          <w:rFonts w:cs="Times New Roman"/>
        </w:rPr>
        <w:t>角色</w:t>
      </w:r>
      <w:r>
        <w:rPr>
          <w:rFonts w:cs="Times New Roman"/>
        </w:rPr>
        <w:t>”</w:t>
      </w:r>
      <w:r>
        <w:rPr>
          <w:rFonts w:cs="Times New Roman"/>
        </w:rPr>
        <w:t>转换为结构体为：</w:t>
      </w:r>
    </w:p>
    <w:p w14:paraId="77AA6A40" w14:textId="77777777" w:rsidR="00A44F29" w:rsidRPr="00A44F29" w:rsidRDefault="00A44F29" w:rsidP="00A44F29">
      <w:pPr>
        <w:ind w:firstLineChars="177" w:firstLine="425"/>
        <w:rPr>
          <w:rFonts w:cs="Times New Roman"/>
        </w:rPr>
      </w:pPr>
      <w:r w:rsidRPr="00A44F29">
        <w:rPr>
          <w:rFonts w:cs="Times New Roman"/>
        </w:rPr>
        <w:t>struct Role {</w:t>
      </w:r>
    </w:p>
    <w:p w14:paraId="5FBB048C" w14:textId="3DF52F07" w:rsidR="00A44F29" w:rsidRPr="00A44F29" w:rsidRDefault="00A44F29" w:rsidP="00A44F29">
      <w:pPr>
        <w:ind w:firstLineChars="177" w:firstLine="425"/>
        <w:rPr>
          <w:rFonts w:cs="Times New Roman"/>
        </w:rPr>
      </w:pPr>
      <w:r w:rsidRPr="00A44F29">
        <w:rPr>
          <w:rFonts w:cs="Times New Roman"/>
        </w:rPr>
        <w:t xml:space="preserve">    int roleCode;  // </w:t>
      </w:r>
      <w:r w:rsidRPr="00A44F29">
        <w:rPr>
          <w:rFonts w:cs="Times New Roman"/>
        </w:rPr>
        <w:t>角色代码</w:t>
      </w:r>
      <w:r w:rsidR="00920CE4">
        <w:rPr>
          <w:rFonts w:cs="Times New Roman" w:hint="eastAsia"/>
        </w:rPr>
        <w:t>（唯一）</w:t>
      </w:r>
    </w:p>
    <w:p w14:paraId="24AA4CE5" w14:textId="72078B74" w:rsidR="00A44F29" w:rsidRPr="00A44F29" w:rsidRDefault="00A44F29" w:rsidP="00A44F29">
      <w:pPr>
        <w:ind w:firstLineChars="177" w:firstLine="425"/>
        <w:rPr>
          <w:rFonts w:cs="Times New Roman"/>
        </w:rPr>
      </w:pPr>
      <w:r w:rsidRPr="00A44F29">
        <w:rPr>
          <w:rFonts w:cs="Times New Roman"/>
        </w:rPr>
        <w:lastRenderedPageBreak/>
        <w:t xml:space="preserve">   </w:t>
      </w:r>
      <w:r>
        <w:rPr>
          <w:rFonts w:cs="Times New Roman"/>
        </w:rPr>
        <w:tab/>
      </w:r>
      <w:r w:rsidRPr="00A44F29">
        <w:rPr>
          <w:rFonts w:cs="Times New Roman"/>
        </w:rPr>
        <w:t xml:space="preserve">string roleName;  // </w:t>
      </w:r>
      <w:r w:rsidRPr="00A44F29">
        <w:rPr>
          <w:rFonts w:cs="Times New Roman"/>
        </w:rPr>
        <w:t>角色名称</w:t>
      </w:r>
    </w:p>
    <w:p w14:paraId="3454C575" w14:textId="5167F3D6" w:rsidR="00A44F29" w:rsidRPr="00A44F29" w:rsidRDefault="00A44F29" w:rsidP="00A44F29">
      <w:pPr>
        <w:ind w:firstLineChars="177" w:firstLine="425"/>
        <w:rPr>
          <w:rFonts w:cs="Times New Roman"/>
        </w:rPr>
      </w:pPr>
      <w:r w:rsidRPr="00A44F29">
        <w:rPr>
          <w:rFonts w:cs="Times New Roman"/>
        </w:rPr>
        <w:t xml:space="preserve">   </w:t>
      </w:r>
      <w:r>
        <w:rPr>
          <w:rFonts w:cs="Times New Roman"/>
        </w:rPr>
        <w:tab/>
      </w:r>
      <w:r w:rsidRPr="00A44F29">
        <w:rPr>
          <w:rFonts w:cs="Times New Roman"/>
        </w:rPr>
        <w:t xml:space="preserve">string rolePermissions;  // </w:t>
      </w:r>
      <w:r w:rsidRPr="00A44F29">
        <w:rPr>
          <w:rFonts w:cs="Times New Roman"/>
        </w:rPr>
        <w:t>角色权限</w:t>
      </w:r>
    </w:p>
    <w:p w14:paraId="73CCAD35" w14:textId="3327F24C" w:rsidR="00423681" w:rsidRDefault="00A44F29" w:rsidP="00A44F29">
      <w:pPr>
        <w:ind w:firstLineChars="177" w:firstLine="425"/>
        <w:rPr>
          <w:rFonts w:cs="Times New Roman"/>
        </w:rPr>
      </w:pPr>
      <w:r w:rsidRPr="00A44F29">
        <w:rPr>
          <w:rFonts w:cs="Times New Roman"/>
        </w:rPr>
        <w:t>};</w:t>
      </w:r>
    </w:p>
    <w:p w14:paraId="5EAC3669" w14:textId="6D0608DC" w:rsidR="00920CE4" w:rsidRPr="00920CE4" w:rsidRDefault="00920CE4" w:rsidP="001E1A84">
      <w:pPr>
        <w:ind w:firstLineChars="83"/>
        <w:rPr>
          <w:rFonts w:cs="Times New Roman"/>
          <w:b/>
          <w:bCs/>
        </w:rPr>
      </w:pPr>
      <w:r w:rsidRPr="00920CE4">
        <w:rPr>
          <w:rFonts w:cs="Times New Roman"/>
          <w:b/>
          <w:bCs/>
        </w:rPr>
        <w:t>操作员</w:t>
      </w:r>
      <w:r w:rsidR="001E1A84">
        <w:rPr>
          <w:rFonts w:cs="Times New Roman" w:hint="eastAsia"/>
          <w:b/>
          <w:bCs/>
        </w:rPr>
        <w:t>：</w:t>
      </w:r>
    </w:p>
    <w:p w14:paraId="164E9BD5" w14:textId="77777777" w:rsidR="00A44F29" w:rsidRPr="00A44F29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>struct Operator {</w:t>
      </w:r>
    </w:p>
    <w:p w14:paraId="60BCE550" w14:textId="112EE43B" w:rsidR="00A44F29" w:rsidRPr="00A44F29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 xml:space="preserve">    int operatorId;  // </w:t>
      </w:r>
      <w:r w:rsidRPr="00A44F29">
        <w:rPr>
          <w:rFonts w:cs="Times New Roman"/>
        </w:rPr>
        <w:t>操作员工号</w:t>
      </w:r>
      <w:r w:rsidR="00920CE4">
        <w:rPr>
          <w:rFonts w:cs="Times New Roman" w:hint="eastAsia"/>
        </w:rPr>
        <w:t>(</w:t>
      </w:r>
      <w:r w:rsidR="00920CE4">
        <w:rPr>
          <w:rFonts w:cs="Times New Roman" w:hint="eastAsia"/>
        </w:rPr>
        <w:t>唯一</w:t>
      </w:r>
      <w:r w:rsidR="00920CE4">
        <w:rPr>
          <w:rFonts w:cs="Times New Roman" w:hint="eastAsia"/>
        </w:rPr>
        <w:t>)</w:t>
      </w:r>
    </w:p>
    <w:p w14:paraId="49B60AF9" w14:textId="202F0170" w:rsidR="00A44F29" w:rsidRPr="00A44F29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 xml:space="preserve">    string operatorName;  // </w:t>
      </w:r>
      <w:r w:rsidRPr="00A44F29">
        <w:rPr>
          <w:rFonts w:cs="Times New Roman"/>
        </w:rPr>
        <w:t>操作员姓名</w:t>
      </w:r>
    </w:p>
    <w:p w14:paraId="67CFD549" w14:textId="4656D830" w:rsidR="00A44F29" w:rsidRPr="00A44F29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 xml:space="preserve">    string password;  // </w:t>
      </w:r>
      <w:r w:rsidRPr="00A44F29">
        <w:rPr>
          <w:rFonts w:cs="Times New Roman"/>
        </w:rPr>
        <w:t>操作员密码</w:t>
      </w:r>
    </w:p>
    <w:p w14:paraId="2B3641C4" w14:textId="6D1BB045" w:rsidR="00A44F29" w:rsidRPr="00A44F29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 xml:space="preserve">    int roleCode;  // </w:t>
      </w:r>
      <w:r w:rsidRPr="00A44F29">
        <w:rPr>
          <w:rFonts w:cs="Times New Roman"/>
        </w:rPr>
        <w:t>角色代码</w:t>
      </w:r>
    </w:p>
    <w:p w14:paraId="2898F189" w14:textId="5B85B36D" w:rsidR="004B229A" w:rsidRDefault="00A44F29" w:rsidP="00A44F29">
      <w:pPr>
        <w:ind w:firstLineChars="83" w:firstLine="199"/>
        <w:rPr>
          <w:rFonts w:cs="Times New Roman"/>
        </w:rPr>
      </w:pPr>
      <w:r w:rsidRPr="00A44F29">
        <w:rPr>
          <w:rFonts w:cs="Times New Roman"/>
        </w:rPr>
        <w:t>};</w:t>
      </w:r>
    </w:p>
    <w:p w14:paraId="0A32863B" w14:textId="51F14C1D" w:rsidR="00920CE4" w:rsidRPr="00920CE4" w:rsidRDefault="00920CE4" w:rsidP="00920CE4">
      <w:pPr>
        <w:ind w:firstLineChars="83"/>
        <w:rPr>
          <w:rFonts w:cs="Times New Roman"/>
          <w:b/>
          <w:bCs/>
        </w:rPr>
      </w:pPr>
      <w:r w:rsidRPr="00920CE4">
        <w:rPr>
          <w:rFonts w:cs="Times New Roman"/>
          <w:b/>
          <w:bCs/>
        </w:rPr>
        <w:t>菜品</w:t>
      </w:r>
      <w:r w:rsidR="001E1A84">
        <w:rPr>
          <w:rFonts w:cs="Times New Roman" w:hint="eastAsia"/>
          <w:b/>
          <w:bCs/>
        </w:rPr>
        <w:t>：</w:t>
      </w:r>
    </w:p>
    <w:p w14:paraId="1D06A56E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>struct Dish {</w:t>
      </w:r>
    </w:p>
    <w:p w14:paraId="2305362B" w14:textId="6F3206C6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int dishId;  // </w:t>
      </w:r>
      <w:r w:rsidRPr="00920CE4">
        <w:rPr>
          <w:rFonts w:cs="Times New Roman"/>
        </w:rPr>
        <w:t>菜品</w:t>
      </w:r>
      <w:r w:rsidRPr="00920CE4">
        <w:rPr>
          <w:rFonts w:cs="Times New Roman"/>
        </w:rPr>
        <w:t>ID</w:t>
      </w:r>
      <w:r>
        <w:rPr>
          <w:rFonts w:cs="Times New Roman" w:hint="eastAsia"/>
        </w:rPr>
        <w:t>（</w:t>
      </w:r>
      <w:r w:rsidRPr="00920CE4">
        <w:rPr>
          <w:rFonts w:cs="Times New Roman"/>
        </w:rPr>
        <w:t>唯一</w:t>
      </w:r>
      <w:r>
        <w:rPr>
          <w:rFonts w:cs="Times New Roman" w:hint="eastAsia"/>
        </w:rPr>
        <w:t>）</w:t>
      </w:r>
    </w:p>
    <w:p w14:paraId="19FBD4DC" w14:textId="5592E12A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string dishName;  // </w:t>
      </w:r>
      <w:r w:rsidRPr="00920CE4">
        <w:rPr>
          <w:rFonts w:cs="Times New Roman"/>
        </w:rPr>
        <w:t>菜品名称</w:t>
      </w:r>
    </w:p>
    <w:p w14:paraId="6D21A91A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double price;  // </w:t>
      </w:r>
      <w:r w:rsidRPr="00920CE4">
        <w:rPr>
          <w:rFonts w:cs="Times New Roman"/>
        </w:rPr>
        <w:t>菜品价格</w:t>
      </w:r>
    </w:p>
    <w:p w14:paraId="25ECB3C2" w14:textId="1A749D2E" w:rsid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string description;  // </w:t>
      </w:r>
      <w:r w:rsidRPr="00920CE4">
        <w:rPr>
          <w:rFonts w:cs="Times New Roman"/>
        </w:rPr>
        <w:t>菜品描述</w:t>
      </w:r>
      <w:r>
        <w:rPr>
          <w:rFonts w:cs="Times New Roman" w:hint="eastAsia"/>
        </w:rPr>
        <w:t>（分量）</w:t>
      </w:r>
    </w:p>
    <w:p w14:paraId="622E48FE" w14:textId="035F5408" w:rsidR="006D33C1" w:rsidRPr="00920CE4" w:rsidRDefault="006D33C1" w:rsidP="00920CE4">
      <w:pPr>
        <w:ind w:firstLineChars="83" w:firstLine="199"/>
        <w:rPr>
          <w:rFonts w:cs="Times New Roman"/>
        </w:rPr>
      </w:pPr>
      <w:r>
        <w:rPr>
          <w:rFonts w:cs="Times New Roman"/>
        </w:rPr>
        <w:tab/>
      </w:r>
      <w:r>
        <w:rPr>
          <w:rFonts w:cs="Times New Roman" w:hint="eastAsia"/>
        </w:rPr>
        <w:t xml:space="preserve">  bool </w:t>
      </w:r>
      <w:r w:rsidRPr="006D33C1">
        <w:rPr>
          <w:rFonts w:cs="Times New Roman"/>
        </w:rPr>
        <w:t>dishStatus</w:t>
      </w:r>
      <w:r>
        <w:rPr>
          <w:rFonts w:cs="Times New Roman" w:hint="eastAsia"/>
        </w:rPr>
        <w:t>;  //</w:t>
      </w:r>
      <w:r>
        <w:rPr>
          <w:rFonts w:cs="Times New Roman" w:hint="eastAsia"/>
        </w:rPr>
        <w:t>菜品状态</w:t>
      </w:r>
    </w:p>
    <w:p w14:paraId="33A58646" w14:textId="04B8EAB4" w:rsidR="004B229A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>};</w:t>
      </w:r>
    </w:p>
    <w:p w14:paraId="069B45B7" w14:textId="3101DE56" w:rsidR="00920CE4" w:rsidRPr="00920CE4" w:rsidRDefault="00920CE4" w:rsidP="00920CE4">
      <w:pPr>
        <w:ind w:firstLineChars="83"/>
        <w:rPr>
          <w:rFonts w:cs="Times New Roman"/>
          <w:b/>
          <w:bCs/>
        </w:rPr>
      </w:pPr>
      <w:r w:rsidRPr="00920CE4">
        <w:rPr>
          <w:rFonts w:cs="Times New Roman"/>
          <w:b/>
          <w:bCs/>
        </w:rPr>
        <w:t>订单</w:t>
      </w:r>
      <w:r w:rsidR="001E1A84">
        <w:rPr>
          <w:rFonts w:cs="Times New Roman" w:hint="eastAsia"/>
          <w:b/>
          <w:bCs/>
        </w:rPr>
        <w:t>：</w:t>
      </w:r>
    </w:p>
    <w:p w14:paraId="1168E5E9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>struct Order {</w:t>
      </w:r>
    </w:p>
    <w:p w14:paraId="0048D5F1" w14:textId="0184E372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int orderId;  // </w:t>
      </w:r>
      <w:r w:rsidRPr="00920CE4">
        <w:rPr>
          <w:rFonts w:cs="Times New Roman"/>
        </w:rPr>
        <w:t>订单编号</w:t>
      </w:r>
      <w:r>
        <w:rPr>
          <w:rFonts w:cs="Times New Roman" w:hint="eastAsia"/>
        </w:rPr>
        <w:t>（</w:t>
      </w:r>
      <w:r w:rsidRPr="00920CE4">
        <w:rPr>
          <w:rFonts w:cs="Times New Roman"/>
        </w:rPr>
        <w:t>唯一</w:t>
      </w:r>
      <w:r>
        <w:rPr>
          <w:rFonts w:cs="Times New Roman" w:hint="eastAsia"/>
        </w:rPr>
        <w:t>）</w:t>
      </w:r>
    </w:p>
    <w:p w14:paraId="05443E2B" w14:textId="258F896D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string orderTime;  // </w:t>
      </w:r>
      <w:r w:rsidRPr="00920CE4">
        <w:rPr>
          <w:rFonts w:cs="Times New Roman"/>
        </w:rPr>
        <w:t>点餐时间</w:t>
      </w:r>
    </w:p>
    <w:p w14:paraId="2611B344" w14:textId="62164CB3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int customerId;  // </w:t>
      </w:r>
      <w:r w:rsidRPr="00920CE4">
        <w:rPr>
          <w:rFonts w:cs="Times New Roman"/>
        </w:rPr>
        <w:t>顾客</w:t>
      </w:r>
      <w:r w:rsidRPr="00920CE4">
        <w:rPr>
          <w:rFonts w:cs="Times New Roman"/>
        </w:rPr>
        <w:t>ID</w:t>
      </w:r>
    </w:p>
    <w:p w14:paraId="10171008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int tableNumber;  // </w:t>
      </w:r>
      <w:r w:rsidRPr="00920CE4">
        <w:rPr>
          <w:rFonts w:cs="Times New Roman"/>
        </w:rPr>
        <w:t>桌号</w:t>
      </w:r>
    </w:p>
    <w:p w14:paraId="5FCECBC6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bool isReserved;  // </w:t>
      </w:r>
      <w:r w:rsidRPr="00920CE4">
        <w:rPr>
          <w:rFonts w:cs="Times New Roman"/>
        </w:rPr>
        <w:t>是否为预订订单</w:t>
      </w:r>
    </w:p>
    <w:p w14:paraId="1B6C4A5A" w14:textId="0BA9A9E1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Dish</w:t>
      </w:r>
      <w:r>
        <w:rPr>
          <w:rFonts w:cs="Times New Roman" w:hint="eastAsia"/>
        </w:rPr>
        <w:t xml:space="preserve"> </w:t>
      </w:r>
      <w:r w:rsidRPr="00920CE4">
        <w:rPr>
          <w:rFonts w:cs="Times New Roman"/>
        </w:rPr>
        <w:t>dishes</w:t>
      </w:r>
      <w:r>
        <w:rPr>
          <w:rFonts w:cs="Times New Roman" w:hint="eastAsia"/>
        </w:rPr>
        <w:t>[100]</w:t>
      </w:r>
      <w:r w:rsidRPr="00920CE4">
        <w:rPr>
          <w:rFonts w:cs="Times New Roman"/>
        </w:rPr>
        <w:t xml:space="preserve">;  // </w:t>
      </w:r>
      <w:r w:rsidRPr="00920CE4">
        <w:rPr>
          <w:rFonts w:cs="Times New Roman"/>
        </w:rPr>
        <w:t>订单包含的菜品信息</w:t>
      </w:r>
    </w:p>
    <w:p w14:paraId="246D3191" w14:textId="77777777" w:rsidR="00920CE4" w:rsidRPr="00920CE4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 xml:space="preserve">    double totalPrice;  // </w:t>
      </w:r>
      <w:r w:rsidRPr="00920CE4">
        <w:rPr>
          <w:rFonts w:cs="Times New Roman"/>
        </w:rPr>
        <w:t>订单总价</w:t>
      </w:r>
    </w:p>
    <w:p w14:paraId="4AD90269" w14:textId="0C135D79" w:rsidR="00423681" w:rsidRDefault="00920CE4" w:rsidP="00920CE4">
      <w:pPr>
        <w:ind w:firstLineChars="83" w:firstLine="199"/>
        <w:rPr>
          <w:rFonts w:cs="Times New Roman"/>
        </w:rPr>
      </w:pPr>
      <w:r w:rsidRPr="00920CE4">
        <w:rPr>
          <w:rFonts w:cs="Times New Roman"/>
        </w:rPr>
        <w:t>};</w:t>
      </w:r>
    </w:p>
    <w:p w14:paraId="1DA1FE7F" w14:textId="2FBB4F00" w:rsidR="00920CE4" w:rsidRPr="00920CE4" w:rsidRDefault="00920CE4" w:rsidP="00920CE4">
      <w:pPr>
        <w:ind w:firstLineChars="83"/>
        <w:rPr>
          <w:rFonts w:cs="Times New Roman"/>
          <w:b/>
          <w:bCs/>
        </w:rPr>
      </w:pPr>
      <w:r w:rsidRPr="00920CE4">
        <w:rPr>
          <w:rFonts w:cs="Times New Roman"/>
          <w:b/>
          <w:bCs/>
        </w:rPr>
        <w:t>顾客</w:t>
      </w:r>
      <w:r w:rsidR="001E1A84">
        <w:rPr>
          <w:rFonts w:cs="Times New Roman" w:hint="eastAsia"/>
          <w:b/>
          <w:bCs/>
        </w:rPr>
        <w:t>：</w:t>
      </w:r>
    </w:p>
    <w:p w14:paraId="0AE753C3" w14:textId="77777777" w:rsidR="00920CE4" w:rsidRPr="00920CE4" w:rsidRDefault="00920CE4" w:rsidP="00920CE4">
      <w:pPr>
        <w:ind w:firstLineChars="177" w:firstLine="425"/>
        <w:rPr>
          <w:rFonts w:cs="Times New Roman"/>
        </w:rPr>
      </w:pPr>
      <w:r w:rsidRPr="00920CE4">
        <w:rPr>
          <w:rFonts w:cs="Times New Roman"/>
        </w:rPr>
        <w:t>struct Customer {</w:t>
      </w:r>
    </w:p>
    <w:p w14:paraId="678510FE" w14:textId="38BC3B32" w:rsidR="00920CE4" w:rsidRPr="00920CE4" w:rsidRDefault="00920CE4" w:rsidP="00920CE4">
      <w:pPr>
        <w:ind w:firstLineChars="177" w:firstLine="425"/>
        <w:rPr>
          <w:rFonts w:cs="Times New Roman"/>
        </w:rPr>
      </w:pPr>
      <w:r w:rsidRPr="00920CE4">
        <w:rPr>
          <w:rFonts w:cs="Times New Roman"/>
        </w:rPr>
        <w:lastRenderedPageBreak/>
        <w:t xml:space="preserve">    int customerId;  // </w:t>
      </w:r>
      <w:r w:rsidRPr="00920CE4">
        <w:rPr>
          <w:rFonts w:cs="Times New Roman"/>
        </w:rPr>
        <w:t>顾客</w:t>
      </w:r>
      <w:r w:rsidRPr="00920CE4">
        <w:rPr>
          <w:rFonts w:cs="Times New Roman"/>
        </w:rPr>
        <w:t>ID</w:t>
      </w:r>
      <w:r>
        <w:rPr>
          <w:rFonts w:cs="Times New Roman" w:hint="eastAsia"/>
        </w:rPr>
        <w:t>(</w:t>
      </w:r>
      <w:r w:rsidRPr="00920CE4">
        <w:rPr>
          <w:rFonts w:cs="Times New Roman"/>
        </w:rPr>
        <w:t>唯一</w:t>
      </w:r>
      <w:r>
        <w:rPr>
          <w:rFonts w:cs="Times New Roman" w:hint="eastAsia"/>
        </w:rPr>
        <w:t>)</w:t>
      </w:r>
    </w:p>
    <w:p w14:paraId="76E9C01B" w14:textId="4257ADED" w:rsidR="00920CE4" w:rsidRPr="00920CE4" w:rsidRDefault="00920CE4" w:rsidP="00920CE4">
      <w:pPr>
        <w:ind w:firstLineChars="177" w:firstLine="425"/>
        <w:rPr>
          <w:rFonts w:cs="Times New Roman"/>
        </w:rPr>
      </w:pPr>
      <w:r w:rsidRPr="00920CE4">
        <w:rPr>
          <w:rFonts w:cs="Times New Roman"/>
        </w:rPr>
        <w:t xml:space="preserve">    string customerName;  // </w:t>
      </w:r>
      <w:r w:rsidRPr="00920CE4">
        <w:rPr>
          <w:rFonts w:cs="Times New Roman"/>
        </w:rPr>
        <w:t>顾客姓名</w:t>
      </w:r>
    </w:p>
    <w:p w14:paraId="0BEA5622" w14:textId="38B8416D" w:rsidR="00920CE4" w:rsidRPr="00920CE4" w:rsidRDefault="00920CE4" w:rsidP="00920CE4">
      <w:pPr>
        <w:ind w:firstLineChars="177" w:firstLine="425"/>
        <w:rPr>
          <w:rFonts w:cs="Times New Roman"/>
        </w:rPr>
      </w:pPr>
      <w:r w:rsidRPr="00920CE4">
        <w:rPr>
          <w:rFonts w:cs="Times New Roman"/>
        </w:rPr>
        <w:t xml:space="preserve">   </w:t>
      </w:r>
      <w:r>
        <w:rPr>
          <w:rFonts w:cs="Times New Roman" w:hint="eastAsia"/>
        </w:rPr>
        <w:t xml:space="preserve"> </w:t>
      </w:r>
      <w:r w:rsidRPr="00920CE4">
        <w:rPr>
          <w:rFonts w:cs="Times New Roman"/>
        </w:rPr>
        <w:t xml:space="preserve">string contactNumber;  // </w:t>
      </w:r>
      <w:r w:rsidRPr="00920CE4">
        <w:rPr>
          <w:rFonts w:cs="Times New Roman"/>
        </w:rPr>
        <w:t>顾客联系电话</w:t>
      </w:r>
    </w:p>
    <w:p w14:paraId="5CB08F74" w14:textId="37F7182D" w:rsidR="005A60FB" w:rsidRDefault="00920CE4" w:rsidP="00920CE4">
      <w:pPr>
        <w:ind w:firstLineChars="177" w:firstLine="425"/>
        <w:rPr>
          <w:rFonts w:cs="Times New Roman"/>
        </w:rPr>
      </w:pPr>
      <w:r w:rsidRPr="00920CE4">
        <w:rPr>
          <w:rFonts w:cs="Times New Roman"/>
        </w:rPr>
        <w:t>};</w:t>
      </w:r>
    </w:p>
    <w:p w14:paraId="14BC09F3" w14:textId="3FD290F6" w:rsidR="007230E6" w:rsidRPr="007230E6" w:rsidRDefault="007230E6" w:rsidP="001E1A84">
      <w:pPr>
        <w:ind w:firstLineChars="83"/>
        <w:rPr>
          <w:rFonts w:cs="Times New Roman"/>
          <w:b/>
          <w:bCs/>
        </w:rPr>
      </w:pPr>
      <w:r w:rsidRPr="007230E6">
        <w:rPr>
          <w:rFonts w:cs="Times New Roman"/>
          <w:b/>
          <w:bCs/>
        </w:rPr>
        <w:t>餐桌</w:t>
      </w:r>
      <w:r w:rsidR="001E1A84">
        <w:rPr>
          <w:rFonts w:cs="Times New Roman" w:hint="eastAsia"/>
          <w:b/>
          <w:bCs/>
        </w:rPr>
        <w:t>：</w:t>
      </w:r>
    </w:p>
    <w:p w14:paraId="0747A574" w14:textId="77777777" w:rsidR="00920CE4" w:rsidRPr="00920CE4" w:rsidRDefault="00920CE4" w:rsidP="00920CE4">
      <w:pPr>
        <w:widowControl/>
        <w:spacing w:line="240" w:lineRule="auto"/>
        <w:ind w:firstLine="480"/>
        <w:jc w:val="left"/>
        <w:rPr>
          <w:rFonts w:cs="Times New Roman"/>
        </w:rPr>
      </w:pPr>
      <w:r w:rsidRPr="00920CE4">
        <w:rPr>
          <w:rFonts w:cs="Times New Roman"/>
        </w:rPr>
        <w:t>struct Table {</w:t>
      </w:r>
    </w:p>
    <w:p w14:paraId="62A306D7" w14:textId="4A16C49A" w:rsidR="00920CE4" w:rsidRPr="00920CE4" w:rsidRDefault="00920CE4" w:rsidP="00920CE4">
      <w:pPr>
        <w:widowControl/>
        <w:spacing w:line="240" w:lineRule="auto"/>
        <w:ind w:firstLine="480"/>
        <w:jc w:val="left"/>
        <w:rPr>
          <w:rFonts w:cs="Times New Roman"/>
        </w:rPr>
      </w:pPr>
      <w:r w:rsidRPr="00920CE4">
        <w:rPr>
          <w:rFonts w:cs="Times New Roman"/>
        </w:rPr>
        <w:t xml:space="preserve">    int tableNumber;  // </w:t>
      </w:r>
      <w:r w:rsidRPr="00920CE4">
        <w:rPr>
          <w:rFonts w:cs="Times New Roman"/>
        </w:rPr>
        <w:t>桌号</w:t>
      </w:r>
      <w:r w:rsidR="007230E6">
        <w:rPr>
          <w:rFonts w:cs="Times New Roman" w:hint="eastAsia"/>
        </w:rPr>
        <w:t>(</w:t>
      </w:r>
      <w:r w:rsidRPr="00920CE4">
        <w:rPr>
          <w:rFonts w:cs="Times New Roman"/>
        </w:rPr>
        <w:t>唯一</w:t>
      </w:r>
      <w:r w:rsidR="007230E6">
        <w:rPr>
          <w:rFonts w:cs="Times New Roman" w:hint="eastAsia"/>
        </w:rPr>
        <w:t xml:space="preserve">) </w:t>
      </w:r>
    </w:p>
    <w:p w14:paraId="234A4CAF" w14:textId="68C6E971" w:rsidR="00920CE4" w:rsidRPr="00920CE4" w:rsidRDefault="00920CE4" w:rsidP="00920CE4">
      <w:pPr>
        <w:widowControl/>
        <w:spacing w:line="240" w:lineRule="auto"/>
        <w:ind w:firstLine="480"/>
        <w:jc w:val="left"/>
        <w:rPr>
          <w:rFonts w:cs="Times New Roman"/>
        </w:rPr>
      </w:pPr>
      <w:r w:rsidRPr="00920CE4">
        <w:rPr>
          <w:rFonts w:cs="Times New Roman"/>
        </w:rPr>
        <w:t xml:space="preserve">    string tableStatus;  // </w:t>
      </w:r>
      <w:r w:rsidRPr="00920CE4">
        <w:rPr>
          <w:rFonts w:cs="Times New Roman"/>
        </w:rPr>
        <w:t>餐桌状态，如空闲、占用、预订等</w:t>
      </w:r>
    </w:p>
    <w:p w14:paraId="06BF38D1" w14:textId="5AED3B6E" w:rsidR="001E1A84" w:rsidRDefault="00920CE4" w:rsidP="00920CE4">
      <w:pPr>
        <w:widowControl/>
        <w:spacing w:line="240" w:lineRule="auto"/>
        <w:ind w:firstLine="480"/>
        <w:jc w:val="left"/>
        <w:rPr>
          <w:rFonts w:cs="Times New Roman"/>
        </w:rPr>
      </w:pPr>
      <w:r w:rsidRPr="00920CE4">
        <w:rPr>
          <w:rFonts w:cs="Times New Roman"/>
        </w:rPr>
        <w:t xml:space="preserve">   };</w:t>
      </w:r>
    </w:p>
    <w:p w14:paraId="2775984F" w14:textId="4A32818A" w:rsid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</w:p>
    <w:p w14:paraId="483ECBCC" w14:textId="55520E42" w:rsidR="001E1A84" w:rsidRPr="001E1A84" w:rsidRDefault="001E1A84" w:rsidP="001E1A84">
      <w:pPr>
        <w:widowControl/>
        <w:spacing w:line="240" w:lineRule="auto"/>
        <w:ind w:firstLineChars="83"/>
        <w:jc w:val="left"/>
        <w:rPr>
          <w:rFonts w:cs="Times New Roman"/>
          <w:b/>
          <w:bCs/>
        </w:rPr>
      </w:pPr>
      <w:r w:rsidRPr="001E1A84">
        <w:rPr>
          <w:rFonts w:cs="Times New Roman"/>
          <w:b/>
          <w:bCs/>
        </w:rPr>
        <w:t>支付方式</w:t>
      </w:r>
      <w:r>
        <w:rPr>
          <w:rFonts w:cs="Times New Roman" w:hint="eastAsia"/>
          <w:b/>
          <w:bCs/>
        </w:rPr>
        <w:t>：</w:t>
      </w:r>
    </w:p>
    <w:p w14:paraId="38C81D0E" w14:textId="77777777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>struct PaymentMethod {</w:t>
      </w:r>
    </w:p>
    <w:p w14:paraId="700F746E" w14:textId="77777777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int paymentMethodId;  // </w:t>
      </w:r>
      <w:r w:rsidRPr="001E1A84">
        <w:rPr>
          <w:rFonts w:cs="Times New Roman"/>
        </w:rPr>
        <w:t>支付方式</w:t>
      </w:r>
      <w:r w:rsidRPr="001E1A84">
        <w:rPr>
          <w:rFonts w:cs="Times New Roman"/>
        </w:rPr>
        <w:t>ID</w:t>
      </w:r>
    </w:p>
    <w:p w14:paraId="1BF291B4" w14:textId="5B3C5900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string paymentMethodName;  // </w:t>
      </w:r>
      <w:r w:rsidRPr="001E1A84">
        <w:rPr>
          <w:rFonts w:cs="Times New Roman"/>
        </w:rPr>
        <w:t>支付方式名称</w:t>
      </w:r>
      <w:r w:rsidR="007A295F">
        <w:rPr>
          <w:rFonts w:cs="Times New Roman" w:hint="eastAsia"/>
        </w:rPr>
        <w:t>,</w:t>
      </w:r>
      <w:r w:rsidRPr="001E1A84">
        <w:rPr>
          <w:rFonts w:cs="Times New Roman"/>
        </w:rPr>
        <w:t>如现金、微信支付、支付宝支付等</w:t>
      </w:r>
    </w:p>
    <w:p w14:paraId="71EC2EF3" w14:textId="28FC9066" w:rsid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};</w:t>
      </w:r>
    </w:p>
    <w:p w14:paraId="572E0BE9" w14:textId="77777777" w:rsid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</w:p>
    <w:p w14:paraId="42480407" w14:textId="2C7F5104" w:rsidR="001E1A84" w:rsidRPr="001E1A84" w:rsidRDefault="001E1A84" w:rsidP="001E1A84">
      <w:pPr>
        <w:widowControl/>
        <w:spacing w:line="240" w:lineRule="auto"/>
        <w:ind w:firstLineChars="83"/>
        <w:jc w:val="left"/>
        <w:rPr>
          <w:rFonts w:cs="Times New Roman"/>
          <w:b/>
          <w:bCs/>
        </w:rPr>
      </w:pPr>
      <w:r w:rsidRPr="001E1A84">
        <w:rPr>
          <w:rFonts w:cs="Times New Roman"/>
          <w:b/>
          <w:bCs/>
        </w:rPr>
        <w:t>结算</w:t>
      </w:r>
      <w:r>
        <w:rPr>
          <w:rFonts w:cs="Times New Roman" w:hint="eastAsia"/>
          <w:b/>
          <w:bCs/>
        </w:rPr>
        <w:t>：</w:t>
      </w:r>
    </w:p>
    <w:p w14:paraId="462E6BF1" w14:textId="77777777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>struct Settlement {</w:t>
      </w:r>
    </w:p>
    <w:p w14:paraId="7DEFE945" w14:textId="77777777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int settlementId;  // </w:t>
      </w:r>
      <w:r w:rsidRPr="001E1A84">
        <w:rPr>
          <w:rFonts w:cs="Times New Roman"/>
        </w:rPr>
        <w:t>结算</w:t>
      </w:r>
      <w:r w:rsidRPr="001E1A84">
        <w:rPr>
          <w:rFonts w:cs="Times New Roman"/>
        </w:rPr>
        <w:t>ID</w:t>
      </w:r>
    </w:p>
    <w:p w14:paraId="77D4EB68" w14:textId="739A9EFF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int orderId;  //</w:t>
      </w:r>
      <w:r w:rsidRPr="001E1A84">
        <w:rPr>
          <w:rFonts w:cs="Times New Roman"/>
        </w:rPr>
        <w:t>订单表</w:t>
      </w:r>
    </w:p>
    <w:p w14:paraId="3E57F1FD" w14:textId="0D4CEF5C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string settlementTime;  // </w:t>
      </w:r>
      <w:r w:rsidRPr="001E1A84">
        <w:rPr>
          <w:rFonts w:cs="Times New Roman"/>
        </w:rPr>
        <w:t>结算时间</w:t>
      </w:r>
    </w:p>
    <w:p w14:paraId="4EEB3E77" w14:textId="5B8760D4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int paymentMethodId;  // </w:t>
      </w:r>
      <w:r w:rsidRPr="001E1A84">
        <w:rPr>
          <w:rFonts w:cs="Times New Roman"/>
        </w:rPr>
        <w:t>支付方式</w:t>
      </w:r>
      <w:r w:rsidRPr="001E1A84">
        <w:rPr>
          <w:rFonts w:cs="Times New Roman"/>
        </w:rPr>
        <w:t>ID</w:t>
      </w:r>
    </w:p>
    <w:p w14:paraId="31C846FB" w14:textId="77777777" w:rsidR="001E1A84" w:rsidRP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 xml:space="preserve">    double amount;  // </w:t>
      </w:r>
      <w:r w:rsidRPr="001E1A84">
        <w:rPr>
          <w:rFonts w:cs="Times New Roman"/>
        </w:rPr>
        <w:t>结算金额</w:t>
      </w:r>
    </w:p>
    <w:p w14:paraId="33560C4A" w14:textId="6B57C64D" w:rsidR="001E1A8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1E1A84">
        <w:rPr>
          <w:rFonts w:cs="Times New Roman"/>
        </w:rPr>
        <w:t>};</w:t>
      </w:r>
    </w:p>
    <w:p w14:paraId="30EB5DE9" w14:textId="4F2D203E" w:rsidR="003D5594" w:rsidRDefault="003D559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>
        <w:rPr>
          <w:rFonts w:cs="Times New Roman" w:hint="eastAsia"/>
        </w:rPr>
        <w:t>厨师：</w:t>
      </w:r>
    </w:p>
    <w:p w14:paraId="634B80FC" w14:textId="77777777" w:rsidR="003D5594" w:rsidRPr="003D5594" w:rsidRDefault="003D5594" w:rsidP="003D559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3D5594">
        <w:rPr>
          <w:rFonts w:cs="Times New Roman"/>
        </w:rPr>
        <w:t>struct Chef {</w:t>
      </w:r>
    </w:p>
    <w:p w14:paraId="62A035BC" w14:textId="68A68E37" w:rsidR="003D5594" w:rsidRPr="003D5594" w:rsidRDefault="003D5594" w:rsidP="003D559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3D5594">
        <w:rPr>
          <w:rFonts w:cs="Times New Roman"/>
        </w:rPr>
        <w:t xml:space="preserve">    int chefId;  // </w:t>
      </w:r>
      <w:r w:rsidRPr="003D5594">
        <w:rPr>
          <w:rFonts w:cs="Times New Roman"/>
        </w:rPr>
        <w:t>厨师</w:t>
      </w:r>
      <w:r w:rsidRPr="003D5594">
        <w:rPr>
          <w:rFonts w:cs="Times New Roman"/>
        </w:rPr>
        <w:t>ID</w:t>
      </w:r>
      <w:r>
        <w:rPr>
          <w:rFonts w:cs="Times New Roman" w:hint="eastAsia"/>
        </w:rPr>
        <w:t>（</w:t>
      </w:r>
      <w:r w:rsidRPr="003D5594">
        <w:rPr>
          <w:rFonts w:cs="Times New Roman"/>
        </w:rPr>
        <w:t>唯一</w:t>
      </w:r>
      <w:r>
        <w:rPr>
          <w:rFonts w:cs="Times New Roman" w:hint="eastAsia"/>
        </w:rPr>
        <w:t>）</w:t>
      </w:r>
    </w:p>
    <w:p w14:paraId="373A669B" w14:textId="658AB1E4" w:rsidR="003D5594" w:rsidRPr="003D5594" w:rsidRDefault="003D5594" w:rsidP="003D559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3D5594">
        <w:rPr>
          <w:rFonts w:cs="Times New Roman"/>
        </w:rPr>
        <w:t xml:space="preserve">    string chefName;  // </w:t>
      </w:r>
      <w:r w:rsidRPr="003D5594">
        <w:rPr>
          <w:rFonts w:cs="Times New Roman"/>
        </w:rPr>
        <w:t>厨师姓名</w:t>
      </w:r>
    </w:p>
    <w:p w14:paraId="1A408AC8" w14:textId="567F2512" w:rsidR="003D5594" w:rsidRDefault="003D5594" w:rsidP="003D559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 w:rsidRPr="003D5594">
        <w:rPr>
          <w:rFonts w:cs="Times New Roman"/>
        </w:rPr>
        <w:t>};</w:t>
      </w:r>
    </w:p>
    <w:p w14:paraId="34EF9D1B" w14:textId="0A7F2F80" w:rsidR="001C7C14" w:rsidRDefault="001E1A84" w:rsidP="001E1A84">
      <w:pPr>
        <w:widowControl/>
        <w:spacing w:line="240" w:lineRule="auto"/>
        <w:ind w:firstLineChars="83" w:firstLine="199"/>
        <w:jc w:val="left"/>
        <w:rPr>
          <w:rFonts w:cs="Times New Roman"/>
        </w:rPr>
      </w:pPr>
      <w:r>
        <w:rPr>
          <w:rFonts w:cs="Times New Roman" w:hint="eastAsia"/>
        </w:rPr>
        <w:t xml:space="preserve"> </w:t>
      </w:r>
      <w:r w:rsidR="00A63462">
        <w:rPr>
          <w:rFonts w:cs="Times New Roman"/>
        </w:rPr>
        <w:br w:type="page"/>
      </w:r>
    </w:p>
    <w:p w14:paraId="676AE01C" w14:textId="77777777" w:rsidR="001C7C14" w:rsidRDefault="00A63462">
      <w:pPr>
        <w:pStyle w:val="1"/>
        <w:ind w:firstLine="883"/>
        <w:jc w:val="center"/>
        <w:rPr>
          <w:rFonts w:eastAsia="黑体" w:cs="Times New Roman"/>
        </w:rPr>
      </w:pPr>
      <w:bookmarkStart w:id="51" w:name="_Toc532739512"/>
      <w:bookmarkStart w:id="52" w:name="_Toc20440_WPSOffice_Level1"/>
      <w:r>
        <w:rPr>
          <w:rFonts w:eastAsia="黑体" w:cs="Times New Roman"/>
        </w:rPr>
        <w:lastRenderedPageBreak/>
        <w:t>第三章</w:t>
      </w:r>
      <w:r>
        <w:rPr>
          <w:rFonts w:eastAsia="黑体" w:cs="Times New Roman"/>
        </w:rPr>
        <w:t xml:space="preserve"> </w:t>
      </w:r>
      <w:r>
        <w:rPr>
          <w:rFonts w:eastAsia="黑体" w:cs="Times New Roman"/>
        </w:rPr>
        <w:t>系统实现及测试</w:t>
      </w:r>
      <w:bookmarkEnd w:id="51"/>
      <w:bookmarkEnd w:id="52"/>
    </w:p>
    <w:p w14:paraId="0A248112" w14:textId="77777777" w:rsidR="001C7C14" w:rsidRDefault="00A63462">
      <w:pPr>
        <w:pStyle w:val="2"/>
        <w:ind w:firstLine="643"/>
        <w:rPr>
          <w:rFonts w:ascii="Times New Roman" w:hAnsi="Times New Roman" w:cs="Times New Roman"/>
          <w:sz w:val="32"/>
          <w:szCs w:val="32"/>
        </w:rPr>
      </w:pPr>
      <w:bookmarkStart w:id="53" w:name="_Toc20017_WPSOffice_Level2"/>
      <w:bookmarkStart w:id="54" w:name="_Toc532739513"/>
      <w:r>
        <w:rPr>
          <w:rFonts w:ascii="Times New Roman" w:hAnsi="Times New Roman" w:cs="Times New Roman"/>
          <w:sz w:val="32"/>
          <w:szCs w:val="32"/>
        </w:rPr>
        <w:t xml:space="preserve">3.1 </w:t>
      </w:r>
      <w:r>
        <w:rPr>
          <w:rFonts w:ascii="Times New Roman" w:hAnsi="Times New Roman" w:cs="Times New Roman"/>
          <w:sz w:val="32"/>
          <w:szCs w:val="32"/>
        </w:rPr>
        <w:t>系统实现</w:t>
      </w:r>
      <w:bookmarkEnd w:id="53"/>
      <w:bookmarkEnd w:id="54"/>
    </w:p>
    <w:p w14:paraId="35783C6C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本部分选取自己的核心模块，描述其实现的具体细节，包</w:t>
      </w:r>
      <w:r>
        <w:rPr>
          <w:rFonts w:cs="Times New Roman" w:hint="eastAsia"/>
        </w:rPr>
        <w:t>含流程图、</w:t>
      </w:r>
      <w:r>
        <w:rPr>
          <w:rFonts w:cs="Times New Roman"/>
        </w:rPr>
        <w:t>源代码和部分界面。其它代码放在附件之中。</w:t>
      </w:r>
    </w:p>
    <w:p w14:paraId="60B2CD81" w14:textId="77777777" w:rsidR="001C7C14" w:rsidRDefault="00A63462">
      <w:pPr>
        <w:pStyle w:val="3"/>
        <w:ind w:firstLine="643"/>
        <w:rPr>
          <w:rFonts w:cs="Times New Roman"/>
        </w:rPr>
      </w:pPr>
      <w:r>
        <w:rPr>
          <w:rFonts w:cs="Times New Roman" w:hint="eastAsia"/>
        </w:rPr>
        <w:t xml:space="preserve">3.1.1 </w:t>
      </w:r>
      <w:r>
        <w:rPr>
          <w:rFonts w:cs="Times New Roman" w:hint="eastAsia"/>
        </w:rPr>
        <w:t>角色设置及权限配置</w:t>
      </w:r>
    </w:p>
    <w:p w14:paraId="4682B8A3" w14:textId="77777777" w:rsidR="001C7C14" w:rsidRDefault="00A63462" w:rsidP="00190215">
      <w:pPr>
        <w:ind w:firstLineChars="177" w:firstLine="425"/>
        <w:rPr>
          <w:rFonts w:cs="Times New Roman"/>
          <w:b/>
        </w:rPr>
      </w:pPr>
      <w:r>
        <w:rPr>
          <w:rFonts w:cs="Times New Roman" w:hint="eastAsia"/>
        </w:rPr>
        <w:t>本功能模块主要</w:t>
      </w:r>
      <w:r>
        <w:rPr>
          <w:rFonts w:cs="Times New Roman"/>
        </w:rPr>
        <w:t>完成角色的录入、修改，并设置角色的操作权限，即该角色能够使用的系统功能。</w:t>
      </w:r>
      <w:r>
        <w:rPr>
          <w:rFonts w:cs="Times New Roman" w:hint="eastAsia"/>
        </w:rPr>
        <w:t>流程图如图所示。</w:t>
      </w:r>
    </w:p>
    <w:p w14:paraId="1FF218D6" w14:textId="77777777" w:rsidR="001C7C14" w:rsidRDefault="00A63462" w:rsidP="00190215">
      <w:pPr>
        <w:pStyle w:val="a6"/>
        <w:ind w:firstLine="480"/>
        <w:jc w:val="center"/>
        <w:rPr>
          <w:rFonts w:cs="Times New Roman"/>
        </w:rPr>
      </w:pPr>
      <w:r>
        <w:rPr>
          <w:rFonts w:cs="Times New Roman"/>
        </w:rPr>
        <w:object w:dxaOrig="7227" w:dyaOrig="8366" w14:anchorId="3983B1E1">
          <v:shape id="_x0000_i1027" type="#_x0000_t75" style="width:361.35pt;height:418.3pt" o:ole="">
            <v:imagedata r:id="rId24" o:title=""/>
          </v:shape>
          <o:OLEObject Type="Embed" ProgID="Visio.Drawing.11" ShapeID="_x0000_i1027" DrawAspect="Content" ObjectID="_1796195308" r:id="rId25"/>
        </w:object>
      </w:r>
    </w:p>
    <w:p w14:paraId="25AF987E" w14:textId="77777777" w:rsidR="001C7C14" w:rsidRDefault="00A63462">
      <w:pPr>
        <w:pStyle w:val="a6"/>
        <w:jc w:val="center"/>
        <w:rPr>
          <w:rFonts w:cs="Times New Roman"/>
        </w:rPr>
      </w:pPr>
      <w:r>
        <w:rPr>
          <w:rFonts w:cs="Times New Roman"/>
          <w:sz w:val="21"/>
          <w:szCs w:val="21"/>
        </w:rPr>
        <w:t>图</w:t>
      </w:r>
      <w:r>
        <w:rPr>
          <w:rFonts w:cs="Times New Roman" w:hint="eastAsia"/>
          <w:sz w:val="21"/>
          <w:szCs w:val="21"/>
        </w:rPr>
        <w:t>3.1</w:t>
      </w:r>
      <w:r>
        <w:rPr>
          <w:rFonts w:cs="Times New Roman"/>
          <w:sz w:val="21"/>
          <w:szCs w:val="21"/>
        </w:rPr>
        <w:t xml:space="preserve"> </w:t>
      </w:r>
      <w:r>
        <w:rPr>
          <w:rFonts w:cs="Times New Roman"/>
          <w:sz w:val="21"/>
          <w:szCs w:val="21"/>
        </w:rPr>
        <w:t>角色设置及权限配置流程</w:t>
      </w:r>
    </w:p>
    <w:p w14:paraId="5C79EFF1" w14:textId="77777777" w:rsidR="001C7C14" w:rsidRDefault="00A63462">
      <w:pPr>
        <w:ind w:firstLineChars="236" w:firstLine="566"/>
        <w:rPr>
          <w:rFonts w:cs="Times New Roman"/>
        </w:rPr>
      </w:pPr>
      <w:r>
        <w:rPr>
          <w:rFonts w:cs="Times New Roman"/>
        </w:rPr>
        <w:lastRenderedPageBreak/>
        <w:t>首先根据上层菜单的功能选择</w:t>
      </w:r>
      <w:r>
        <w:rPr>
          <w:rFonts w:cs="Times New Roman"/>
        </w:rPr>
        <w:t>“</w:t>
      </w:r>
      <w:r>
        <w:rPr>
          <w:rFonts w:cs="Times New Roman"/>
        </w:rPr>
        <w:t>角色设置及权限配置</w:t>
      </w:r>
      <w:r>
        <w:rPr>
          <w:rFonts w:cs="Times New Roman"/>
        </w:rPr>
        <w:t>”</w:t>
      </w:r>
      <w:r>
        <w:rPr>
          <w:rFonts w:cs="Times New Roman"/>
        </w:rPr>
        <w:t>，展示本功能的下级功能菜单，根据选择的功能完成相应流程处理，实现角色设置及功能配置。其中保存是确认输入的信息是正确的信息，并将信息保存到内存和文件中。</w:t>
      </w:r>
    </w:p>
    <w:p w14:paraId="4CF6C60B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 w:hint="eastAsia"/>
        </w:rPr>
        <w:t>完成本功能的主要代码如下：</w:t>
      </w:r>
    </w:p>
    <w:p w14:paraId="32187781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 w:hint="eastAsia"/>
        </w:rPr>
        <w:t>……</w:t>
      </w:r>
    </w:p>
    <w:p w14:paraId="6FAD4BBA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 w:hint="eastAsia"/>
        </w:rPr>
        <w:t>当输入</w:t>
      </w:r>
      <w:r>
        <w:rPr>
          <w:rFonts w:cs="Times New Roman" w:hint="eastAsia"/>
        </w:rPr>
        <w:t>****</w:t>
      </w:r>
      <w:r>
        <w:rPr>
          <w:rFonts w:cs="Times New Roman" w:hint="eastAsia"/>
        </w:rPr>
        <w:t>时，截图如下：</w:t>
      </w:r>
    </w:p>
    <w:p w14:paraId="663F23CA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 w:hint="eastAsia"/>
        </w:rPr>
        <w:t>……</w:t>
      </w:r>
    </w:p>
    <w:p w14:paraId="1F4CFB17" w14:textId="77777777" w:rsidR="001C7C14" w:rsidRDefault="001C7C14">
      <w:pPr>
        <w:ind w:firstLine="480"/>
        <w:rPr>
          <w:rFonts w:cs="Times New Roman"/>
        </w:rPr>
      </w:pPr>
    </w:p>
    <w:p w14:paraId="67495AC0" w14:textId="77777777" w:rsidR="001C7C14" w:rsidRDefault="00A63462">
      <w:pPr>
        <w:pStyle w:val="2"/>
        <w:ind w:firstLine="643"/>
        <w:rPr>
          <w:rFonts w:ascii="Times New Roman" w:hAnsi="Times New Roman" w:cs="Times New Roman"/>
          <w:sz w:val="32"/>
          <w:szCs w:val="32"/>
        </w:rPr>
      </w:pPr>
      <w:bookmarkStart w:id="55" w:name="_Toc22657_WPSOffice_Level2"/>
      <w:bookmarkStart w:id="56" w:name="_Toc532739514"/>
      <w:r>
        <w:rPr>
          <w:rFonts w:ascii="Times New Roman" w:hAnsi="Times New Roman" w:cs="Times New Roman"/>
          <w:sz w:val="32"/>
          <w:szCs w:val="32"/>
        </w:rPr>
        <w:t xml:space="preserve">3.2 </w:t>
      </w:r>
      <w:r>
        <w:rPr>
          <w:rFonts w:ascii="Times New Roman" w:hAnsi="Times New Roman" w:cs="Times New Roman"/>
          <w:sz w:val="32"/>
          <w:szCs w:val="32"/>
        </w:rPr>
        <w:t>测试</w:t>
      </w:r>
      <w:bookmarkEnd w:id="55"/>
      <w:bookmarkEnd w:id="56"/>
    </w:p>
    <w:p w14:paraId="042B56D7" w14:textId="77777777" w:rsidR="001C7C14" w:rsidRDefault="00A63462" w:rsidP="00190215">
      <w:pPr>
        <w:ind w:firstLineChars="177" w:firstLine="425"/>
        <w:rPr>
          <w:rFonts w:cs="Times New Roman"/>
          <w:shd w:val="clear" w:color="auto" w:fill="FFFFFF"/>
        </w:rPr>
      </w:pPr>
      <w:r>
        <w:rPr>
          <w:rFonts w:cs="Times New Roman"/>
        </w:rPr>
        <w:t>软件测试是</w:t>
      </w:r>
      <w:r>
        <w:rPr>
          <w:rFonts w:cs="Times New Roman"/>
          <w:shd w:val="clear" w:color="auto" w:fill="FFFFFF"/>
        </w:rPr>
        <w:t>在规定的条件下对程序进行操作，以发现程序错误，衡量软件质量，并对其是否能满足设计要求进行评估的过程。是一种实际输出与预期输出之间的审核或者比较过程。一般分为单元测试、集成测试、确认测试、系统测试等。我们主要完成单元测试和集成测试。</w:t>
      </w:r>
    </w:p>
    <w:p w14:paraId="0DAF167A" w14:textId="77777777" w:rsidR="001C7C14" w:rsidRDefault="00A63462" w:rsidP="00190215">
      <w:pPr>
        <w:ind w:firstLineChars="177" w:firstLine="425"/>
        <w:rPr>
          <w:rFonts w:cs="Times New Roman"/>
          <w:shd w:val="clear" w:color="auto" w:fill="FFFFFF"/>
        </w:rPr>
      </w:pPr>
      <w:r>
        <w:rPr>
          <w:rFonts w:cs="Times New Roman"/>
          <w:shd w:val="clear" w:color="auto" w:fill="FFFFFF"/>
        </w:rPr>
        <w:t>单元测试是对软件组成单元进行测试，其目的是检验软件基本组成单位的正确性，测试的对象是软件设计的最小单位：模块。</w:t>
      </w:r>
    </w:p>
    <w:p w14:paraId="10FE0BC8" w14:textId="77777777" w:rsidR="001C7C14" w:rsidRDefault="00A63462" w:rsidP="00190215">
      <w:pPr>
        <w:ind w:firstLineChars="177" w:firstLine="425"/>
        <w:rPr>
          <w:rFonts w:cs="Times New Roman"/>
          <w:shd w:val="clear" w:color="auto" w:fill="FFFFFF"/>
        </w:rPr>
      </w:pPr>
      <w:r>
        <w:rPr>
          <w:rFonts w:cs="Times New Roman"/>
          <w:shd w:val="clear" w:color="auto" w:fill="FFFFFF"/>
        </w:rPr>
        <w:t>集成测试也称联合测试，将程序模块采用适当的集成策略组装起来，对系统的接口及集成后的功能进行正确性检测的测试工作。其主要目的是检查软件单位之间的接口是否正确，集成测试的对象是已经经过单元测试的模块。</w:t>
      </w:r>
    </w:p>
    <w:p w14:paraId="7D16B9BD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</w:rPr>
        <w:t>每种测试必须设计测试用例进行测试。测试用例的写法如表</w:t>
      </w:r>
      <w:r>
        <w:rPr>
          <w:rFonts w:cs="Times New Roman"/>
        </w:rPr>
        <w:t>3.1</w:t>
      </w:r>
      <w:r>
        <w:rPr>
          <w:rFonts w:cs="Times New Roman"/>
        </w:rPr>
        <w:t>。</w:t>
      </w:r>
    </w:p>
    <w:p w14:paraId="6BE08FCD" w14:textId="77777777" w:rsidR="001C7C14" w:rsidRDefault="00A63462">
      <w:pPr>
        <w:widowControl/>
        <w:spacing w:line="240" w:lineRule="auto"/>
        <w:ind w:firstLine="48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20F9AD53" w14:textId="77777777" w:rsidR="001C7C14" w:rsidRDefault="001C7C14" w:rsidP="00190215">
      <w:pPr>
        <w:ind w:firstLineChars="177" w:firstLine="425"/>
        <w:rPr>
          <w:rFonts w:cs="Times New Roman"/>
        </w:rPr>
      </w:pPr>
    </w:p>
    <w:tbl>
      <w:tblPr>
        <w:tblW w:w="8987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1"/>
        <w:gridCol w:w="878"/>
        <w:gridCol w:w="1131"/>
        <w:gridCol w:w="1555"/>
        <w:gridCol w:w="1715"/>
        <w:gridCol w:w="1246"/>
        <w:gridCol w:w="484"/>
        <w:gridCol w:w="857"/>
      </w:tblGrid>
      <w:tr w:rsidR="001C7C14" w14:paraId="1A966759" w14:textId="77777777">
        <w:trPr>
          <w:trHeight w:val="255"/>
          <w:jc w:val="center"/>
        </w:trPr>
        <w:tc>
          <w:tcPr>
            <w:tcW w:w="11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7B1AC0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项目</w:t>
            </w:r>
            <w:r>
              <w:rPr>
                <w:rFonts w:cs="Times New Roman"/>
                <w:color w:val="333333"/>
                <w:sz w:val="22"/>
                <w:szCs w:val="22"/>
              </w:rPr>
              <w:t>/</w:t>
            </w:r>
            <w:r>
              <w:rPr>
                <w:rFonts w:cs="Times New Roman"/>
                <w:color w:val="333333"/>
                <w:sz w:val="22"/>
                <w:szCs w:val="22"/>
              </w:rPr>
              <w:t>软件</w:t>
            </w:r>
          </w:p>
        </w:tc>
        <w:tc>
          <w:tcPr>
            <w:tcW w:w="2009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BE0A2B" w14:textId="77777777" w:rsidR="001C7C14" w:rsidRDefault="00A63462">
            <w:pPr>
              <w:spacing w:line="240" w:lineRule="auto"/>
              <w:ind w:firstLine="420"/>
              <w:jc w:val="center"/>
              <w:rPr>
                <w:rFonts w:cs="Times New Roman"/>
                <w:color w:val="333333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学生基本信息管理系统</w:t>
            </w:r>
          </w:p>
        </w:tc>
        <w:tc>
          <w:tcPr>
            <w:tcW w:w="327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990C54" w14:textId="77777777" w:rsidR="001C7C14" w:rsidRDefault="00A63462">
            <w:pPr>
              <w:ind w:firstLineChars="500" w:firstLine="110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程序版本</w:t>
            </w:r>
          </w:p>
        </w:tc>
        <w:tc>
          <w:tcPr>
            <w:tcW w:w="258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97AE456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V1.0</w:t>
            </w:r>
          </w:p>
        </w:tc>
      </w:tr>
      <w:tr w:rsidR="001C7C14" w14:paraId="5FBAF811" w14:textId="77777777">
        <w:trPr>
          <w:trHeight w:val="25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7078C57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功能名称</w:t>
            </w:r>
          </w:p>
        </w:tc>
        <w:tc>
          <w:tcPr>
            <w:tcW w:w="786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179F9244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角色修改</w:t>
            </w:r>
          </w:p>
        </w:tc>
      </w:tr>
      <w:tr w:rsidR="001C7C14" w14:paraId="6A2B2D43" w14:textId="77777777">
        <w:trPr>
          <w:trHeight w:val="61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CB9B50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测试目的：</w:t>
            </w:r>
          </w:p>
        </w:tc>
        <w:tc>
          <w:tcPr>
            <w:tcW w:w="786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121E8E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测试角色信息是否能正常修改。</w:t>
            </w:r>
          </w:p>
        </w:tc>
      </w:tr>
      <w:tr w:rsidR="001C7C14" w14:paraId="4332BF20" w14:textId="77777777">
        <w:trPr>
          <w:trHeight w:val="25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57450F6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预置条件</w:t>
            </w:r>
          </w:p>
        </w:tc>
        <w:tc>
          <w:tcPr>
            <w:tcW w:w="786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2A52BD3E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选择角色修改功能</w:t>
            </w:r>
          </w:p>
        </w:tc>
      </w:tr>
      <w:tr w:rsidR="001C7C14" w14:paraId="039F5FE5" w14:textId="77777777">
        <w:trPr>
          <w:trHeight w:val="28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CDB1308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异常情况</w:t>
            </w:r>
          </w:p>
        </w:tc>
        <w:tc>
          <w:tcPr>
            <w:tcW w:w="7866" w:type="dxa"/>
            <w:gridSpan w:val="7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14:paraId="4B75DCAB" w14:textId="77777777" w:rsidR="001C7C14" w:rsidRDefault="00A63462">
            <w:pPr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修改数据不能保存</w:t>
            </w:r>
          </w:p>
        </w:tc>
      </w:tr>
      <w:tr w:rsidR="001C7C14" w14:paraId="6C452A05" w14:textId="77777777">
        <w:trPr>
          <w:trHeight w:val="37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42E8A84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用例编号</w:t>
            </w:r>
          </w:p>
        </w:tc>
        <w:tc>
          <w:tcPr>
            <w:tcW w:w="878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84B7E1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相关用例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768F08FA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目的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85861A5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操作步骤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21A6D67A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输入数据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87ED081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期望结果</w:t>
            </w:r>
          </w:p>
        </w:tc>
        <w:tc>
          <w:tcPr>
            <w:tcW w:w="48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54119198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执行结果</w:t>
            </w:r>
          </w:p>
        </w:tc>
        <w:tc>
          <w:tcPr>
            <w:tcW w:w="857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410B5EEB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缺陷报告号</w:t>
            </w:r>
          </w:p>
        </w:tc>
      </w:tr>
      <w:tr w:rsidR="001C7C14" w14:paraId="52B1F8A3" w14:textId="77777777">
        <w:trPr>
          <w:trHeight w:val="375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469FB0D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001</w:t>
            </w:r>
          </w:p>
        </w:tc>
        <w:tc>
          <w:tcPr>
            <w:tcW w:w="878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0D0F7AA" w14:textId="77777777" w:rsidR="001C7C14" w:rsidRDefault="001C7C14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</w:p>
        </w:tc>
        <w:tc>
          <w:tcPr>
            <w:tcW w:w="1131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4BBA1BB5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测试正确修改性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DC5DE9F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1</w:t>
            </w:r>
            <w:r>
              <w:rPr>
                <w:rFonts w:cs="Times New Roman"/>
                <w:color w:val="333333"/>
                <w:sz w:val="22"/>
                <w:szCs w:val="22"/>
              </w:rPr>
              <w:t>根据角色名查询到需要修改的角色</w:t>
            </w:r>
          </w:p>
          <w:p w14:paraId="6AFA5ADE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 xml:space="preserve">2 </w:t>
            </w:r>
            <w:r>
              <w:rPr>
                <w:rFonts w:cs="Times New Roman"/>
                <w:color w:val="333333"/>
                <w:sz w:val="22"/>
                <w:szCs w:val="22"/>
              </w:rPr>
              <w:t>修改角色</w:t>
            </w:r>
          </w:p>
          <w:p w14:paraId="217CE013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 xml:space="preserve">3 </w:t>
            </w:r>
            <w:r>
              <w:rPr>
                <w:rFonts w:cs="Times New Roman"/>
                <w:color w:val="333333"/>
                <w:sz w:val="22"/>
                <w:szCs w:val="22"/>
              </w:rPr>
              <w:t>保存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4EAD0242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新的角色名称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E3C7125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能正常修改</w:t>
            </w:r>
          </w:p>
        </w:tc>
        <w:tc>
          <w:tcPr>
            <w:tcW w:w="484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4FCD8A1B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成功</w:t>
            </w:r>
          </w:p>
        </w:tc>
        <w:tc>
          <w:tcPr>
            <w:tcW w:w="857" w:type="dxa"/>
            <w:tcBorders>
              <w:top w:val="nil"/>
              <w:left w:val="nil"/>
              <w:bottom w:val="single" w:sz="6" w:space="0" w:color="000000"/>
              <w:right w:val="single" w:sz="6" w:space="0" w:color="000000"/>
            </w:tcBorders>
          </w:tcPr>
          <w:p w14:paraId="1B381CB4" w14:textId="77777777" w:rsidR="001C7C14" w:rsidRDefault="001C7C14">
            <w:pPr>
              <w:spacing w:line="240" w:lineRule="auto"/>
              <w:ind w:firstLine="440"/>
              <w:rPr>
                <w:rFonts w:cs="Times New Roman"/>
                <w:color w:val="333333"/>
                <w:sz w:val="22"/>
                <w:szCs w:val="22"/>
              </w:rPr>
            </w:pPr>
          </w:p>
        </w:tc>
      </w:tr>
      <w:tr w:rsidR="001C7C14" w14:paraId="1D27971D" w14:textId="77777777">
        <w:trPr>
          <w:trHeight w:val="923"/>
          <w:jc w:val="center"/>
        </w:trPr>
        <w:tc>
          <w:tcPr>
            <w:tcW w:w="1121" w:type="dxa"/>
            <w:tcBorders>
              <w:top w:val="nil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09C577D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002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8D51AD2" w14:textId="77777777" w:rsidR="001C7C14" w:rsidRDefault="001C7C14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</w:p>
        </w:tc>
        <w:tc>
          <w:tcPr>
            <w:tcW w:w="1131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</w:tcPr>
          <w:p w14:paraId="0272BDEA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测试重复的角色名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6EC6266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 xml:space="preserve">1 </w:t>
            </w:r>
            <w:r>
              <w:rPr>
                <w:rFonts w:cs="Times New Roman"/>
                <w:color w:val="333333"/>
                <w:sz w:val="22"/>
                <w:szCs w:val="22"/>
              </w:rPr>
              <w:t>查找一个已有的角色名</w:t>
            </w:r>
          </w:p>
          <w:p w14:paraId="358792DD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 xml:space="preserve">2 </w:t>
            </w:r>
            <w:r>
              <w:rPr>
                <w:rFonts w:cs="Times New Roman"/>
                <w:color w:val="333333"/>
                <w:sz w:val="22"/>
                <w:szCs w:val="22"/>
              </w:rPr>
              <w:t>查询另一个角色</w:t>
            </w:r>
          </w:p>
          <w:p w14:paraId="2D19EE69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 xml:space="preserve">3 </w:t>
            </w:r>
            <w:r>
              <w:rPr>
                <w:rFonts w:cs="Times New Roman"/>
                <w:color w:val="333333"/>
                <w:sz w:val="22"/>
                <w:szCs w:val="22"/>
              </w:rPr>
              <w:t>将角色名修改为</w:t>
            </w:r>
            <w:r>
              <w:rPr>
                <w:rFonts w:cs="Times New Roman"/>
                <w:color w:val="333333"/>
                <w:sz w:val="22"/>
                <w:szCs w:val="22"/>
              </w:rPr>
              <w:t>1</w:t>
            </w:r>
            <w:r>
              <w:rPr>
                <w:rFonts w:cs="Times New Roman"/>
                <w:color w:val="333333"/>
                <w:sz w:val="22"/>
                <w:szCs w:val="22"/>
              </w:rPr>
              <w:t>中的角色名</w:t>
            </w:r>
          </w:p>
        </w:tc>
        <w:tc>
          <w:tcPr>
            <w:tcW w:w="1715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</w:tcPr>
          <w:p w14:paraId="56DBFD4C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已有的一个角色名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0912D91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提示信息，不能修改为已有的角色名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</w:tcPr>
          <w:p w14:paraId="6C8DEF29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错误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6" w:space="0" w:color="000000"/>
            </w:tcBorders>
          </w:tcPr>
          <w:p w14:paraId="1C1CEFC8" w14:textId="77777777" w:rsidR="001C7C14" w:rsidRDefault="00A63462">
            <w:pPr>
              <w:spacing w:line="240" w:lineRule="auto"/>
              <w:ind w:firstLine="440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角色名称没有检查重复</w:t>
            </w:r>
          </w:p>
        </w:tc>
      </w:tr>
      <w:tr w:rsidR="001C7C14" w14:paraId="12993069" w14:textId="77777777">
        <w:trPr>
          <w:trHeight w:val="923"/>
          <w:jc w:val="center"/>
        </w:trPr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2DCE3A4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F15D595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F8826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006FD89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9418A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1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1A9443FF" w14:textId="77777777" w:rsidR="001C7C14" w:rsidRDefault="00A63462">
            <w:pPr>
              <w:spacing w:line="240" w:lineRule="auto"/>
              <w:ind w:firstLine="440"/>
              <w:jc w:val="left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14097" w14:textId="77777777" w:rsidR="001C7C14" w:rsidRDefault="00A63462">
            <w:pPr>
              <w:spacing w:line="240" w:lineRule="auto"/>
              <w:ind w:firstLine="440"/>
              <w:jc w:val="center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  <w:tc>
          <w:tcPr>
            <w:tcW w:w="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7A81C" w14:textId="77777777" w:rsidR="001C7C14" w:rsidRDefault="00A63462">
            <w:pPr>
              <w:spacing w:line="240" w:lineRule="auto"/>
              <w:ind w:firstLine="440"/>
              <w:rPr>
                <w:rFonts w:cs="Times New Roman"/>
                <w:color w:val="333333"/>
                <w:sz w:val="22"/>
                <w:szCs w:val="22"/>
              </w:rPr>
            </w:pPr>
            <w:r>
              <w:rPr>
                <w:rFonts w:cs="Times New Roman"/>
                <w:color w:val="333333"/>
                <w:sz w:val="22"/>
                <w:szCs w:val="22"/>
              </w:rPr>
              <w:t>……</w:t>
            </w:r>
          </w:p>
        </w:tc>
      </w:tr>
    </w:tbl>
    <w:p w14:paraId="19E2F7C0" w14:textId="77777777" w:rsidR="001C7C14" w:rsidRDefault="001C7C14" w:rsidP="00190215">
      <w:pPr>
        <w:ind w:firstLineChars="177" w:firstLine="425"/>
        <w:rPr>
          <w:rFonts w:cs="Times New Roman"/>
        </w:rPr>
      </w:pPr>
    </w:p>
    <w:p w14:paraId="33473ECB" w14:textId="77777777" w:rsidR="001C7C14" w:rsidRDefault="00A63462">
      <w:pPr>
        <w:widowControl/>
        <w:spacing w:line="240" w:lineRule="auto"/>
        <w:ind w:firstLine="48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F40B482" w14:textId="77777777" w:rsidR="001C7C14" w:rsidRDefault="00A63462">
      <w:pPr>
        <w:pStyle w:val="1"/>
        <w:ind w:firstLine="883"/>
        <w:jc w:val="center"/>
        <w:rPr>
          <w:rFonts w:eastAsia="黑体" w:cs="Times New Roman"/>
        </w:rPr>
      </w:pPr>
      <w:bookmarkStart w:id="57" w:name="_Toc2058_WPSOffice_Level1"/>
      <w:bookmarkStart w:id="58" w:name="_Toc532739515"/>
      <w:r>
        <w:rPr>
          <w:rFonts w:eastAsia="黑体" w:cs="Times New Roman"/>
        </w:rPr>
        <w:lastRenderedPageBreak/>
        <w:t>第四章</w:t>
      </w:r>
      <w:r>
        <w:rPr>
          <w:rFonts w:eastAsia="黑体" w:cs="Times New Roman"/>
        </w:rPr>
        <w:t xml:space="preserve"> </w:t>
      </w:r>
      <w:r>
        <w:rPr>
          <w:rFonts w:eastAsia="黑体" w:cs="Times New Roman"/>
        </w:rPr>
        <w:t>总结</w:t>
      </w:r>
      <w:bookmarkEnd w:id="57"/>
      <w:bookmarkEnd w:id="58"/>
    </w:p>
    <w:p w14:paraId="0059B300" w14:textId="77777777" w:rsidR="001C7C14" w:rsidRDefault="00A63462" w:rsidP="00190215">
      <w:pPr>
        <w:ind w:firstLineChars="177" w:firstLine="425"/>
        <w:rPr>
          <w:rFonts w:cs="Times New Roman"/>
        </w:rPr>
      </w:pPr>
      <w:r>
        <w:rPr>
          <w:rFonts w:cs="Times New Roman"/>
          <w:kern w:val="0"/>
        </w:rPr>
        <w:t>（说明：不但要对本次设计所做工作及收获进行总结，还要对所设计系统的不足进行总结）</w:t>
      </w:r>
    </w:p>
    <w:p w14:paraId="0C34BD54" w14:textId="77777777" w:rsidR="001C7C14" w:rsidRDefault="001C7C14">
      <w:pPr>
        <w:ind w:firstLine="480"/>
        <w:rPr>
          <w:rFonts w:cs="Times New Roman"/>
        </w:rPr>
      </w:pPr>
    </w:p>
    <w:p w14:paraId="5E4FE714" w14:textId="77777777" w:rsidR="001C7C14" w:rsidRDefault="001C7C14">
      <w:pPr>
        <w:ind w:firstLine="641"/>
        <w:jc w:val="center"/>
        <w:rPr>
          <w:rFonts w:eastAsia="华文中宋" w:cs="Times New Roman"/>
          <w:b/>
          <w:bCs/>
          <w:sz w:val="32"/>
          <w:szCs w:val="32"/>
        </w:rPr>
      </w:pPr>
    </w:p>
    <w:sectPr w:rsidR="001C7C14">
      <w:footerReference w:type="defaul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7E5E11" w14:textId="77777777" w:rsidR="0000437C" w:rsidRDefault="0000437C">
      <w:pPr>
        <w:spacing w:line="240" w:lineRule="auto"/>
        <w:ind w:firstLine="480"/>
      </w:pPr>
      <w:r>
        <w:separator/>
      </w:r>
    </w:p>
  </w:endnote>
  <w:endnote w:type="continuationSeparator" w:id="0">
    <w:p w14:paraId="12608267" w14:textId="77777777" w:rsidR="0000437C" w:rsidRDefault="0000437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JhengHei">
    <w:altName w:val="Microsoft JhengHe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Inter">
    <w:panose1 w:val="02000503000000020004"/>
    <w:charset w:val="00"/>
    <w:family w:val="auto"/>
    <w:pitch w:val="variable"/>
    <w:sig w:usb0="E00002FF" w:usb1="1200A1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CAD121" w14:textId="77777777" w:rsidR="00EB1CB6" w:rsidRDefault="00EB1CB6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6CD660" w14:textId="77777777" w:rsidR="00EB1CB6" w:rsidRDefault="00EB1CB6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ED8416" w14:textId="77777777" w:rsidR="00EB1CB6" w:rsidRDefault="00EB1CB6">
    <w:pPr>
      <w:pStyle w:val="a4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9570AE" w14:textId="77777777" w:rsidR="0017399A" w:rsidRDefault="0017399A">
    <w:pPr>
      <w:pStyle w:val="ab"/>
      <w:spacing w:line="14" w:lineRule="auto"/>
      <w:ind w:firstLine="400"/>
      <w:rPr>
        <w:rFonts w:hint="eastAsia"/>
        <w:sz w:val="20"/>
      </w:rPr>
    </w:pPr>
    <w:r>
      <w:rPr>
        <w:noProof/>
        <w:sz w:val="20"/>
      </w:rPr>
      <mc:AlternateContent>
        <mc:Choice Requires="wps">
          <w:drawing>
            <wp:anchor distT="0" distB="0" distL="0" distR="0" simplePos="0" relativeHeight="251663360" behindDoc="1" locked="0" layoutInCell="1" allowOverlap="1" wp14:anchorId="34FB19C6" wp14:editId="22E6D361">
              <wp:simplePos x="0" y="0"/>
              <wp:positionH relativeFrom="page">
                <wp:posOffset>3534032</wp:posOffset>
              </wp:positionH>
              <wp:positionV relativeFrom="page">
                <wp:posOffset>9857161</wp:posOffset>
              </wp:positionV>
              <wp:extent cx="702570" cy="173990"/>
              <wp:effectExtent l="0" t="0" r="0" b="0"/>
              <wp:wrapNone/>
              <wp:docPr id="3" name="Text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702570" cy="17399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5B7F299E" w14:textId="462A87C8" w:rsidR="0017399A" w:rsidRDefault="0017399A" w:rsidP="00EB1CB6">
                          <w:pPr>
                            <w:spacing w:line="267" w:lineRule="exact"/>
                            <w:ind w:left="20" w:firstLineChars="0" w:firstLine="0"/>
                            <w:rPr>
                              <w:sz w:val="21"/>
                            </w:rPr>
                          </w:pPr>
                          <w:r>
                            <w:rPr>
                              <w:sz w:val="21"/>
                            </w:rPr>
                            <w:t>第</w:t>
                          </w:r>
                          <w:r w:rsidR="00EB1CB6">
                            <w:rPr>
                              <w:rFonts w:hint="eastAsia"/>
                              <w:sz w:val="21"/>
                            </w:rPr>
                            <w:t xml:space="preserve"> </w:t>
                          </w:r>
                          <w:r>
                            <w:rPr>
                              <w:sz w:val="21"/>
                            </w:rPr>
                            <w:t xml:space="preserve"> </w:t>
                          </w:r>
                          <w:r>
                            <w:rPr>
                              <w:rFonts w:eastAsia="Times New Roman"/>
                              <w:sz w:val="21"/>
                            </w:rPr>
                            <w:fldChar w:fldCharType="begin"/>
                          </w:r>
                          <w:r>
                            <w:rPr>
                              <w:rFonts w:eastAsia="Times New Roman"/>
                              <w:sz w:val="21"/>
                            </w:rPr>
                            <w:instrText xml:space="preserve"> PAGE </w:instrText>
                          </w:r>
                          <w:r>
                            <w:rPr>
                              <w:rFonts w:eastAsia="Times New Roman"/>
                              <w:sz w:val="21"/>
                            </w:rPr>
                            <w:fldChar w:fldCharType="separate"/>
                          </w:r>
                          <w:r>
                            <w:rPr>
                              <w:rFonts w:eastAsia="Times New Roman"/>
                              <w:sz w:val="21"/>
                            </w:rPr>
                            <w:t>1</w:t>
                          </w:r>
                          <w:r>
                            <w:rPr>
                              <w:rFonts w:eastAsia="Times New Roman"/>
                              <w:sz w:val="21"/>
                            </w:rPr>
                            <w:fldChar w:fldCharType="end"/>
                          </w:r>
                          <w:r>
                            <w:rPr>
                              <w:rFonts w:eastAsia="Times New Roman"/>
                              <w:spacing w:val="50"/>
                              <w:sz w:val="21"/>
                            </w:rPr>
                            <w:t xml:space="preserve"> </w:t>
                          </w:r>
                          <w:r>
                            <w:rPr>
                              <w:spacing w:val="-10"/>
                              <w:sz w:val="21"/>
                            </w:rPr>
                            <w:t>页</w:t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34FB19C6" id="_x0000_t202" coordsize="21600,21600" o:spt="202" path="m,l,21600r21600,l21600,xe">
              <v:stroke joinstyle="miter"/>
              <v:path gradientshapeok="t" o:connecttype="rect"/>
            </v:shapetype>
            <v:shape id="Textbox 3" o:spid="_x0000_s1027" type="#_x0000_t202" style="position:absolute;left:0;text-align:left;margin-left:278.25pt;margin-top:776.15pt;width:55.3pt;height:13.7pt;z-index:-251653120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page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" filled="f" stroked="f">
              <v:textbox inset="0,0,0,0">
                <w:txbxContent>
                  <w:p w14:paraId="5B7F299E" w14:textId="462A87C8" w:rsidR="0017399A" w:rsidRDefault="0017399A" w:rsidP="00EB1CB6">
                    <w:pPr>
                      <w:spacing w:line="267" w:lineRule="exact"/>
                      <w:ind w:left="20" w:firstLineChars="0" w:firstLine="0"/>
                      <w:rPr>
                        <w:sz w:val="21"/>
                      </w:rPr>
                    </w:pPr>
                    <w:r>
                      <w:rPr>
                        <w:sz w:val="21"/>
                      </w:rPr>
                      <w:t>第</w:t>
                    </w:r>
                    <w:r w:rsidR="00EB1CB6">
                      <w:rPr>
                        <w:rFonts w:hint="eastAsia"/>
                        <w:sz w:val="21"/>
                      </w:rPr>
                      <w:t xml:space="preserve"> </w:t>
                    </w:r>
                    <w:r>
                      <w:rPr>
                        <w:sz w:val="21"/>
                      </w:rPr>
                      <w:t xml:space="preserve"> </w:t>
                    </w:r>
                    <w:r>
                      <w:rPr>
                        <w:rFonts w:eastAsia="Times New Roman"/>
                        <w:sz w:val="21"/>
                      </w:rPr>
                      <w:fldChar w:fldCharType="begin"/>
                    </w:r>
                    <w:r>
                      <w:rPr>
                        <w:rFonts w:eastAsia="Times New Roman"/>
                        <w:sz w:val="21"/>
                      </w:rPr>
                      <w:instrText xml:space="preserve"> PAGE </w:instrText>
                    </w:r>
                    <w:r>
                      <w:rPr>
                        <w:rFonts w:eastAsia="Times New Roman"/>
                        <w:sz w:val="21"/>
                      </w:rPr>
                      <w:fldChar w:fldCharType="separate"/>
                    </w:r>
                    <w:r>
                      <w:rPr>
                        <w:rFonts w:eastAsia="Times New Roman"/>
                        <w:sz w:val="21"/>
                      </w:rPr>
                      <w:t>1</w:t>
                    </w:r>
                    <w:r>
                      <w:rPr>
                        <w:rFonts w:eastAsia="Times New Roman"/>
                        <w:sz w:val="21"/>
                      </w:rPr>
                      <w:fldChar w:fldCharType="end"/>
                    </w:r>
                    <w:r>
                      <w:rPr>
                        <w:rFonts w:eastAsia="Times New Roman"/>
                        <w:spacing w:val="50"/>
                        <w:sz w:val="21"/>
                      </w:rPr>
                      <w:t xml:space="preserve"> </w:t>
                    </w:r>
                    <w:r>
                      <w:rPr>
                        <w:spacing w:val="-10"/>
                        <w:sz w:val="21"/>
                      </w:rPr>
                      <w:t>页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184F361" w14:textId="77777777" w:rsidR="001C7C14" w:rsidRDefault="00A63462">
    <w:pPr>
      <w:pStyle w:val="a4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1484CAA" wp14:editId="12D8C3C7">
              <wp:simplePos x="0" y="0"/>
              <wp:positionH relativeFrom="margin">
                <wp:posOffset>2265743</wp:posOffset>
              </wp:positionH>
              <wp:positionV relativeFrom="paragraph">
                <wp:posOffset>2058</wp:posOffset>
              </wp:positionV>
              <wp:extent cx="1122745" cy="1828800"/>
              <wp:effectExtent l="0" t="0" r="1270" b="635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22745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7CAC447C" w14:textId="77777777" w:rsidR="001C7C14" w:rsidRDefault="00A63462">
                          <w:pPr>
                            <w:pStyle w:val="a4"/>
                            <w:ind w:firstLine="420"/>
                            <w:rPr>
                              <w:rFonts w:cs="Times New Roman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t>第</w:t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fldChar w:fldCharType="separate"/>
                          </w:r>
                          <w:r w:rsidR="008E3874">
                            <w:rPr>
                              <w:rFonts w:cs="Times New Roman"/>
                              <w:noProof/>
                              <w:sz w:val="21"/>
                              <w:szCs w:val="21"/>
                            </w:rPr>
                            <w:t>12</w:t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fldChar w:fldCharType="end"/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cs="Times New Roman"/>
                              <w:sz w:val="21"/>
                              <w:szCs w:val="21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41484CAA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8" type="#_x0000_t202" style="position:absolute;left:0;text-align:left;margin-left:178.4pt;margin-top:.15pt;width:88.4pt;height:2in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" filled="f" stroked="f" strokeweight=".5pt">
              <v:textbox style="mso-fit-shape-to-text:t" inset="0,0,0,0">
                <w:txbxContent>
                  <w:p w14:paraId="7CAC447C" w14:textId="77777777" w:rsidR="001C7C14" w:rsidRDefault="00A63462">
                    <w:pPr>
                      <w:pStyle w:val="a4"/>
                      <w:ind w:firstLine="420"/>
                      <w:rPr>
                        <w:rFonts w:cs="Times New Roman"/>
                        <w:sz w:val="21"/>
                        <w:szCs w:val="21"/>
                      </w:rPr>
                    </w:pPr>
                    <w:r>
                      <w:rPr>
                        <w:rFonts w:cs="Times New Roman"/>
                        <w:sz w:val="21"/>
                        <w:szCs w:val="21"/>
                      </w:rPr>
                      <w:t>第</w:t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t xml:space="preserve"> </w:t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instrText xml:space="preserve"> PAGE  \* MERGEFORMAT </w:instrText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fldChar w:fldCharType="separate"/>
                    </w:r>
                    <w:r w:rsidR="008E3874">
                      <w:rPr>
                        <w:rFonts w:cs="Times New Roman"/>
                        <w:noProof/>
                        <w:sz w:val="21"/>
                        <w:szCs w:val="21"/>
                      </w:rPr>
                      <w:t>12</w:t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fldChar w:fldCharType="end"/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t xml:space="preserve"> </w:t>
                    </w:r>
                    <w:r>
                      <w:rPr>
                        <w:rFonts w:cs="Times New Roman"/>
                        <w:sz w:val="21"/>
                        <w:szCs w:val="21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1EED431" w14:textId="77777777" w:rsidR="0000437C" w:rsidRDefault="0000437C">
      <w:pPr>
        <w:ind w:firstLine="480"/>
      </w:pPr>
      <w:r>
        <w:separator/>
      </w:r>
    </w:p>
  </w:footnote>
  <w:footnote w:type="continuationSeparator" w:id="0">
    <w:p w14:paraId="133FAC76" w14:textId="77777777" w:rsidR="0000437C" w:rsidRDefault="0000437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7AAFB3" w14:textId="77777777" w:rsidR="00EB1CB6" w:rsidRDefault="00EB1CB6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4EB825" w14:textId="77777777" w:rsidR="00EB1CB6" w:rsidRDefault="00EB1CB6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3C1D9B" w14:textId="77777777" w:rsidR="00EB1CB6" w:rsidRDefault="00EB1CB6">
    <w:pPr>
      <w:pStyle w:val="a5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B26644" w14:textId="77777777" w:rsidR="001C7C14" w:rsidRDefault="00A63462">
    <w:pPr>
      <w:pStyle w:val="a5"/>
      <w:pBdr>
        <w:bottom w:val="single" w:sz="4" w:space="1" w:color="auto"/>
      </w:pBdr>
      <w:ind w:firstLine="360"/>
      <w:jc w:val="center"/>
    </w:pPr>
    <w:r>
      <w:rPr>
        <w:rFonts w:cs="Times New Roman"/>
      </w:rPr>
      <w:t>《计算思维综合实践</w:t>
    </w:r>
    <w:r>
      <w:rPr>
        <w:rFonts w:cs="Times New Roman"/>
      </w:rPr>
      <w:t>I</w:t>
    </w:r>
    <w:r>
      <w:rPr>
        <w:rFonts w:cs="Times New Roman"/>
      </w:rPr>
      <w:t>》</w:t>
    </w:r>
    <w:r>
      <w:rPr>
        <w:rFonts w:cs="Times New Roman" w:hint="eastAsia"/>
      </w:rPr>
      <w:t>设计报告书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EDBEE1" w14:textId="77777777" w:rsidR="0017399A" w:rsidRDefault="0017399A">
    <w:pPr>
      <w:pStyle w:val="ab"/>
      <w:spacing w:line="14" w:lineRule="auto"/>
      <w:ind w:firstLine="400"/>
      <w:rPr>
        <w:rFonts w:hint="eastAsia"/>
        <w:sz w:val="20"/>
      </w:rPr>
    </w:pPr>
    <w:r>
      <w:rPr>
        <w:noProof/>
        <w:sz w:val="20"/>
      </w:rPr>
      <mc:AlternateContent>
        <mc:Choice Requires="wps">
          <w:drawing>
            <wp:anchor distT="0" distB="0" distL="0" distR="0" simplePos="0" relativeHeight="251661312" behindDoc="1" locked="0" layoutInCell="1" allowOverlap="1" wp14:anchorId="3511EE9E" wp14:editId="0BFBE710">
              <wp:simplePos x="0" y="0"/>
              <wp:positionH relativeFrom="page">
                <wp:posOffset>1074724</wp:posOffset>
              </wp:positionH>
              <wp:positionV relativeFrom="page">
                <wp:posOffset>714755</wp:posOffset>
              </wp:positionV>
              <wp:extent cx="5412740" cy="6350"/>
              <wp:effectExtent l="0" t="0" r="0" b="0"/>
              <wp:wrapNone/>
              <wp:docPr id="486760034" name="Graphic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5412740" cy="6350"/>
                      </a:xfrm>
                      <a:custGeom>
                        <a:avLst/>
                        <a:gdLst/>
                        <a:ahLst/>
                        <a:cxnLst/>
                        <a:rect l="l" t="t" r="r" b="b"/>
                        <a:pathLst>
                          <a:path w="5412740" h="6350">
                            <a:moveTo>
                              <a:pt x="5412612" y="0"/>
                            </a:moveTo>
                            <a:lnTo>
                              <a:pt x="0" y="0"/>
                            </a:lnTo>
                            <a:lnTo>
                              <a:pt x="0" y="6096"/>
                            </a:lnTo>
                            <a:lnTo>
                              <a:pt x="5412612" y="6096"/>
                            </a:lnTo>
                            <a:lnTo>
                              <a:pt x="5412612" y="0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</wps:spPr>
                    <wps:bodyPr wrap="square" lIns="0" tIns="0" rIns="0" bIns="0" rtlCol="0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C92C7D7" id="Graphic 1" o:spid="_x0000_s1026" style="position:absolute;margin-left:84.6pt;margin-top:56.3pt;width:426.2pt;height:.5pt;z-index:-251655168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5412740,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" path="m5412612,l,,,6096r5412612,l5412612,xe" fillcolor="black" stroked="f">
              <v:path arrowok="t"/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0" distR="0" simplePos="0" relativeHeight="251662336" behindDoc="1" locked="0" layoutInCell="1" allowOverlap="1" wp14:anchorId="59DC051C" wp14:editId="68BCFB21">
              <wp:simplePos x="0" y="0"/>
              <wp:positionH relativeFrom="page">
                <wp:posOffset>2877439</wp:posOffset>
              </wp:positionH>
              <wp:positionV relativeFrom="page">
                <wp:posOffset>554481</wp:posOffset>
              </wp:positionV>
              <wp:extent cx="1807210" cy="152400"/>
              <wp:effectExtent l="0" t="0" r="0" b="0"/>
              <wp:wrapNone/>
              <wp:docPr id="2" name="Text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807210" cy="15240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488A0EE7" w14:textId="77777777" w:rsidR="0017399A" w:rsidRDefault="0017399A">
                          <w:pPr>
                            <w:ind w:left="20" w:firstLine="340"/>
                            <w:rPr>
                              <w:sz w:val="18"/>
                            </w:rPr>
                          </w:pPr>
                          <w:r>
                            <w:rPr>
                              <w:spacing w:val="-5"/>
                              <w:sz w:val="18"/>
                            </w:rPr>
                            <w:t>《计算思维综合实践</w:t>
                          </w:r>
                          <w:r>
                            <w:rPr>
                              <w:spacing w:val="-5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eastAsia="Times New Roman"/>
                              <w:sz w:val="18"/>
                            </w:rPr>
                            <w:t>I</w:t>
                          </w:r>
                          <w:r>
                            <w:rPr>
                              <w:spacing w:val="-2"/>
                              <w:sz w:val="18"/>
                            </w:rPr>
                            <w:t>》设计报告书</w:t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9DC051C" id="_x0000_t202" coordsize="21600,21600" o:spt="202" path="m,l,21600r21600,l21600,xe">
              <v:stroke joinstyle="miter"/>
              <v:path gradientshapeok="t" o:connecttype="rect"/>
            </v:shapetype>
            <v:shape id="Textbox 2" o:spid="_x0000_s1026" type="#_x0000_t202" style="position:absolute;left:0;text-align:left;margin-left:226.55pt;margin-top:43.65pt;width:142.3pt;height:12pt;z-index:-251654144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" filled="f" stroked="f">
              <v:textbox inset="0,0,0,0">
                <w:txbxContent>
                  <w:p w14:paraId="488A0EE7" w14:textId="77777777" w:rsidR="0017399A" w:rsidRDefault="0017399A">
                    <w:pPr>
                      <w:ind w:left="20" w:firstLine="340"/>
                      <w:rPr>
                        <w:sz w:val="18"/>
                      </w:rPr>
                    </w:pPr>
                    <w:r>
                      <w:rPr>
                        <w:spacing w:val="-5"/>
                        <w:sz w:val="18"/>
                      </w:rPr>
                      <w:t>《计算思维综合实践</w:t>
                    </w:r>
                    <w:r>
                      <w:rPr>
                        <w:spacing w:val="-5"/>
                        <w:sz w:val="18"/>
                      </w:rPr>
                      <w:t xml:space="preserve"> </w:t>
                    </w:r>
                    <w:r>
                      <w:rPr>
                        <w:rFonts w:eastAsia="Times New Roman"/>
                        <w:sz w:val="18"/>
                      </w:rPr>
                      <w:t>I</w:t>
                    </w:r>
                    <w:r>
                      <w:rPr>
                        <w:spacing w:val="-2"/>
                        <w:sz w:val="18"/>
                      </w:rPr>
                      <w:t>》设计报告书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88CF975A"/>
    <w:multiLevelType w:val="singleLevel"/>
    <w:tmpl w:val="88CF975A"/>
    <w:lvl w:ilvl="0">
      <w:start w:val="1"/>
      <w:numFmt w:val="upperLetter"/>
      <w:suff w:val="nothing"/>
      <w:lvlText w:val="%1、"/>
      <w:lvlJc w:val="left"/>
    </w:lvl>
  </w:abstractNum>
  <w:abstractNum w:abstractNumId="1" w15:restartNumberingAfterBreak="0">
    <w:nsid w:val="0AFD4DC2"/>
    <w:multiLevelType w:val="multilevel"/>
    <w:tmpl w:val="202697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F57898"/>
    <w:multiLevelType w:val="hybridMultilevel"/>
    <w:tmpl w:val="2DA22A94"/>
    <w:lvl w:ilvl="0" w:tplc="04090003">
      <w:start w:val="1"/>
      <w:numFmt w:val="bullet"/>
      <w:lvlText w:val=""/>
      <w:lvlJc w:val="left"/>
      <w:pPr>
        <w:ind w:left="922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62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2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2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2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2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2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2" w:hanging="440"/>
      </w:pPr>
      <w:rPr>
        <w:rFonts w:ascii="Wingdings" w:hAnsi="Wingdings" w:hint="default"/>
      </w:rPr>
    </w:lvl>
  </w:abstractNum>
  <w:abstractNum w:abstractNumId="3" w15:restartNumberingAfterBreak="0">
    <w:nsid w:val="0E4D4922"/>
    <w:multiLevelType w:val="multilevel"/>
    <w:tmpl w:val="B470D9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E7F05"/>
    <w:multiLevelType w:val="multilevel"/>
    <w:tmpl w:val="55728E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4870150"/>
    <w:multiLevelType w:val="hybridMultilevel"/>
    <w:tmpl w:val="FE967A0E"/>
    <w:lvl w:ilvl="0" w:tplc="04090001">
      <w:start w:val="1"/>
      <w:numFmt w:val="bullet"/>
      <w:lvlText w:val=""/>
      <w:lvlJc w:val="left"/>
      <w:pPr>
        <w:ind w:left="865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5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5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5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5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5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5" w:hanging="440"/>
      </w:pPr>
      <w:rPr>
        <w:rFonts w:ascii="Wingdings" w:hAnsi="Wingdings" w:hint="default"/>
      </w:rPr>
    </w:lvl>
  </w:abstractNum>
  <w:abstractNum w:abstractNumId="6" w15:restartNumberingAfterBreak="0">
    <w:nsid w:val="371E30C5"/>
    <w:multiLevelType w:val="multilevel"/>
    <w:tmpl w:val="7234D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8FE20E6"/>
    <w:multiLevelType w:val="multilevel"/>
    <w:tmpl w:val="A484FF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65D31ED"/>
    <w:multiLevelType w:val="multilevel"/>
    <w:tmpl w:val="202697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AEF676C"/>
    <w:multiLevelType w:val="singleLevel"/>
    <w:tmpl w:val="4AEF676C"/>
    <w:lvl w:ilvl="0">
      <w:start w:val="1"/>
      <w:numFmt w:val="upperLetter"/>
      <w:suff w:val="nothing"/>
      <w:lvlText w:val="%1、"/>
      <w:lvlJc w:val="left"/>
    </w:lvl>
  </w:abstractNum>
  <w:abstractNum w:abstractNumId="10" w15:restartNumberingAfterBreak="0">
    <w:nsid w:val="526D5F49"/>
    <w:multiLevelType w:val="multilevel"/>
    <w:tmpl w:val="526D5F49"/>
    <w:lvl w:ilvl="0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98" w:hanging="420"/>
      </w:pPr>
      <w:rPr>
        <w:rFonts w:ascii="Wingdings" w:hAnsi="Wingdings" w:hint="default"/>
      </w:rPr>
    </w:lvl>
  </w:abstractNum>
  <w:abstractNum w:abstractNumId="11" w15:restartNumberingAfterBreak="0">
    <w:nsid w:val="54173F89"/>
    <w:multiLevelType w:val="multilevel"/>
    <w:tmpl w:val="5BDA48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7D831E1"/>
    <w:multiLevelType w:val="multilevel"/>
    <w:tmpl w:val="949A6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EEE2E42"/>
    <w:multiLevelType w:val="multilevel"/>
    <w:tmpl w:val="C4326E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4112523"/>
    <w:multiLevelType w:val="multilevel"/>
    <w:tmpl w:val="CA3850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66B5B9C"/>
    <w:multiLevelType w:val="multilevel"/>
    <w:tmpl w:val="0390285E"/>
    <w:lvl w:ilvl="0">
      <w:start w:val="1"/>
      <w:numFmt w:val="decimal"/>
      <w:lvlText w:val="%1"/>
      <w:lvlJc w:val="left"/>
      <w:pPr>
        <w:ind w:left="626" w:hanging="526"/>
      </w:pPr>
      <w:rPr>
        <w:rFonts w:hint="default"/>
        <w:lang w:val="en-US" w:eastAsia="zh-CN" w:bidi="ar-SA"/>
      </w:rPr>
    </w:lvl>
    <w:lvl w:ilvl="1">
      <w:start w:val="1"/>
      <w:numFmt w:val="decimal"/>
      <w:lvlText w:val="%1.%2"/>
      <w:lvlJc w:val="left"/>
      <w:pPr>
        <w:ind w:left="626" w:hanging="526"/>
        <w:jc w:val="right"/>
      </w:pPr>
      <w:rPr>
        <w:rFonts w:hint="default"/>
        <w:spacing w:val="0"/>
        <w:w w:val="100"/>
        <w:lang w:val="en-US" w:eastAsia="zh-CN" w:bidi="ar-SA"/>
      </w:rPr>
    </w:lvl>
    <w:lvl w:ilvl="2">
      <w:start w:val="1"/>
      <w:numFmt w:val="decimal"/>
      <w:lvlText w:val="%3."/>
      <w:lvlJc w:val="left"/>
      <w:pPr>
        <w:ind w:left="820" w:hanging="360"/>
      </w:pPr>
      <w:rPr>
        <w:rFonts w:ascii="宋体" w:eastAsia="宋体" w:hAnsi="宋体" w:cs="宋体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zh-CN" w:bidi="ar-SA"/>
      </w:rPr>
    </w:lvl>
    <w:lvl w:ilvl="3">
      <w:numFmt w:val="bullet"/>
      <w:lvlText w:val="•"/>
      <w:lvlJc w:val="left"/>
      <w:pPr>
        <w:ind w:left="2559" w:hanging="360"/>
      </w:pPr>
      <w:rPr>
        <w:rFonts w:hint="default"/>
        <w:lang w:val="en-US" w:eastAsia="zh-CN" w:bidi="ar-SA"/>
      </w:rPr>
    </w:lvl>
    <w:lvl w:ilvl="4">
      <w:numFmt w:val="bullet"/>
      <w:lvlText w:val="•"/>
      <w:lvlJc w:val="left"/>
      <w:pPr>
        <w:ind w:left="3429" w:hanging="360"/>
      </w:pPr>
      <w:rPr>
        <w:rFonts w:hint="default"/>
        <w:lang w:val="en-US" w:eastAsia="zh-CN" w:bidi="ar-SA"/>
      </w:rPr>
    </w:lvl>
    <w:lvl w:ilvl="5">
      <w:numFmt w:val="bullet"/>
      <w:lvlText w:val="•"/>
      <w:lvlJc w:val="left"/>
      <w:pPr>
        <w:ind w:left="4298" w:hanging="360"/>
      </w:pPr>
      <w:rPr>
        <w:rFonts w:hint="default"/>
        <w:lang w:val="en-US" w:eastAsia="zh-CN" w:bidi="ar-SA"/>
      </w:rPr>
    </w:lvl>
    <w:lvl w:ilvl="6">
      <w:numFmt w:val="bullet"/>
      <w:lvlText w:val="•"/>
      <w:lvlJc w:val="left"/>
      <w:pPr>
        <w:ind w:left="5168" w:hanging="360"/>
      </w:pPr>
      <w:rPr>
        <w:rFonts w:hint="default"/>
        <w:lang w:val="en-US" w:eastAsia="zh-CN" w:bidi="ar-SA"/>
      </w:rPr>
    </w:lvl>
    <w:lvl w:ilvl="7">
      <w:numFmt w:val="bullet"/>
      <w:lvlText w:val="•"/>
      <w:lvlJc w:val="left"/>
      <w:pPr>
        <w:ind w:left="6038" w:hanging="360"/>
      </w:pPr>
      <w:rPr>
        <w:rFonts w:hint="default"/>
        <w:lang w:val="en-US" w:eastAsia="zh-CN" w:bidi="ar-SA"/>
      </w:rPr>
    </w:lvl>
    <w:lvl w:ilvl="8">
      <w:numFmt w:val="bullet"/>
      <w:lvlText w:val="•"/>
      <w:lvlJc w:val="left"/>
      <w:pPr>
        <w:ind w:left="6907" w:hanging="360"/>
      </w:pPr>
      <w:rPr>
        <w:rFonts w:hint="default"/>
        <w:lang w:val="en-US" w:eastAsia="zh-CN" w:bidi="ar-SA"/>
      </w:rPr>
    </w:lvl>
  </w:abstractNum>
  <w:abstractNum w:abstractNumId="16" w15:restartNumberingAfterBreak="0">
    <w:nsid w:val="66965836"/>
    <w:multiLevelType w:val="multilevel"/>
    <w:tmpl w:val="BE9CF4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843208D"/>
    <w:multiLevelType w:val="multilevel"/>
    <w:tmpl w:val="14B4A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CB533FB"/>
    <w:multiLevelType w:val="multilevel"/>
    <w:tmpl w:val="202697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0B812A6"/>
    <w:multiLevelType w:val="multilevel"/>
    <w:tmpl w:val="3B36FC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905602624">
    <w:abstractNumId w:val="0"/>
  </w:num>
  <w:num w:numId="2" w16cid:durableId="1789271898">
    <w:abstractNumId w:val="9"/>
  </w:num>
  <w:num w:numId="3" w16cid:durableId="1659723036">
    <w:abstractNumId w:val="10"/>
  </w:num>
  <w:num w:numId="4" w16cid:durableId="945961117">
    <w:abstractNumId w:val="15"/>
  </w:num>
  <w:num w:numId="5" w16cid:durableId="1300956078">
    <w:abstractNumId w:val="16"/>
  </w:num>
  <w:num w:numId="6" w16cid:durableId="1401054534">
    <w:abstractNumId w:val="2"/>
  </w:num>
  <w:num w:numId="7" w16cid:durableId="1834444403">
    <w:abstractNumId w:val="1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8" w16cid:durableId="1046946629">
    <w:abstractNumId w:val="19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9" w16cid:durableId="1545482716">
    <w:abstractNumId w:val="3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0" w16cid:durableId="704675595">
    <w:abstractNumId w:val="7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1" w16cid:durableId="1522547446">
    <w:abstractNumId w:val="5"/>
  </w:num>
  <w:num w:numId="12" w16cid:durableId="673917524">
    <w:abstractNumId w:val="1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3" w16cid:durableId="1362589157">
    <w:abstractNumId w:val="4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4" w16cid:durableId="1028724229">
    <w:abstractNumId w:val="17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5" w16cid:durableId="1727559867">
    <w:abstractNumId w:val="6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6" w16cid:durableId="1437169751">
    <w:abstractNumId w:val="8"/>
  </w:num>
  <w:num w:numId="17" w16cid:durableId="1736395607">
    <w:abstractNumId w:val="1"/>
  </w:num>
  <w:num w:numId="18" w16cid:durableId="1063452867">
    <w:abstractNumId w:val="18"/>
  </w:num>
  <w:num w:numId="19" w16cid:durableId="1991983212">
    <w:abstractNumId w:val="14"/>
  </w:num>
  <w:num w:numId="20" w16cid:durableId="354968637">
    <w:abstractNumId w:val="13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1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TVkOWFhM2YzNmVjYTQ0NmJkNGEwNTAxOTg5NDViYTAifQ=="/>
  </w:docVars>
  <w:rsids>
    <w:rsidRoot w:val="0A305DD9"/>
    <w:rsid w:val="0000437C"/>
    <w:rsid w:val="00005DE6"/>
    <w:rsid w:val="000372BB"/>
    <w:rsid w:val="00063422"/>
    <w:rsid w:val="00070F21"/>
    <w:rsid w:val="00135743"/>
    <w:rsid w:val="00144673"/>
    <w:rsid w:val="00154C04"/>
    <w:rsid w:val="0017399A"/>
    <w:rsid w:val="001837D6"/>
    <w:rsid w:val="00190215"/>
    <w:rsid w:val="001C7C14"/>
    <w:rsid w:val="001E1A84"/>
    <w:rsid w:val="001E691D"/>
    <w:rsid w:val="002064F2"/>
    <w:rsid w:val="00261F14"/>
    <w:rsid w:val="00282D6C"/>
    <w:rsid w:val="002A6CAF"/>
    <w:rsid w:val="002B2FB2"/>
    <w:rsid w:val="002F2A66"/>
    <w:rsid w:val="00304C4A"/>
    <w:rsid w:val="00310E3A"/>
    <w:rsid w:val="003D5594"/>
    <w:rsid w:val="00417BCF"/>
    <w:rsid w:val="00423681"/>
    <w:rsid w:val="00455FEA"/>
    <w:rsid w:val="00463B67"/>
    <w:rsid w:val="0046408F"/>
    <w:rsid w:val="004755C4"/>
    <w:rsid w:val="0048430F"/>
    <w:rsid w:val="004B229A"/>
    <w:rsid w:val="004E2CEE"/>
    <w:rsid w:val="004F5137"/>
    <w:rsid w:val="005A60FB"/>
    <w:rsid w:val="00673D21"/>
    <w:rsid w:val="00674B0C"/>
    <w:rsid w:val="006764D2"/>
    <w:rsid w:val="006A108D"/>
    <w:rsid w:val="006C297C"/>
    <w:rsid w:val="006C5148"/>
    <w:rsid w:val="006C604A"/>
    <w:rsid w:val="006D33C1"/>
    <w:rsid w:val="006E152D"/>
    <w:rsid w:val="00720688"/>
    <w:rsid w:val="007230E6"/>
    <w:rsid w:val="00773F4D"/>
    <w:rsid w:val="007A295F"/>
    <w:rsid w:val="007D62F1"/>
    <w:rsid w:val="00877F01"/>
    <w:rsid w:val="00880C83"/>
    <w:rsid w:val="008D22D1"/>
    <w:rsid w:val="008D794B"/>
    <w:rsid w:val="008E3874"/>
    <w:rsid w:val="00920CE4"/>
    <w:rsid w:val="0093074F"/>
    <w:rsid w:val="009539D1"/>
    <w:rsid w:val="00973730"/>
    <w:rsid w:val="00980B2B"/>
    <w:rsid w:val="00985D8B"/>
    <w:rsid w:val="009955BD"/>
    <w:rsid w:val="009B2C99"/>
    <w:rsid w:val="009C2001"/>
    <w:rsid w:val="009E1177"/>
    <w:rsid w:val="00A31A72"/>
    <w:rsid w:val="00A35C78"/>
    <w:rsid w:val="00A37E3D"/>
    <w:rsid w:val="00A44F29"/>
    <w:rsid w:val="00A63462"/>
    <w:rsid w:val="00AA4395"/>
    <w:rsid w:val="00AB0A1B"/>
    <w:rsid w:val="00AD0819"/>
    <w:rsid w:val="00B32CA4"/>
    <w:rsid w:val="00B61C1F"/>
    <w:rsid w:val="00B90354"/>
    <w:rsid w:val="00BA5AF7"/>
    <w:rsid w:val="00BC7C0E"/>
    <w:rsid w:val="00C33CE2"/>
    <w:rsid w:val="00C33F61"/>
    <w:rsid w:val="00C64825"/>
    <w:rsid w:val="00CA67AC"/>
    <w:rsid w:val="00CB1B6C"/>
    <w:rsid w:val="00D55697"/>
    <w:rsid w:val="00D6616F"/>
    <w:rsid w:val="00D93166"/>
    <w:rsid w:val="00DC4A4F"/>
    <w:rsid w:val="00DD0A88"/>
    <w:rsid w:val="00E4407A"/>
    <w:rsid w:val="00E5756C"/>
    <w:rsid w:val="00E85E08"/>
    <w:rsid w:val="00EB1CB6"/>
    <w:rsid w:val="00EC22DF"/>
    <w:rsid w:val="00F46987"/>
    <w:rsid w:val="00F60710"/>
    <w:rsid w:val="00F93240"/>
    <w:rsid w:val="00FA0CD3"/>
    <w:rsid w:val="00FA11BE"/>
    <w:rsid w:val="00FE52C7"/>
    <w:rsid w:val="0A305DD9"/>
    <w:rsid w:val="1AE76730"/>
    <w:rsid w:val="24AE1DF4"/>
    <w:rsid w:val="39324F36"/>
    <w:rsid w:val="3E2A6615"/>
    <w:rsid w:val="42311ED5"/>
    <w:rsid w:val="47686286"/>
    <w:rsid w:val="60327201"/>
    <w:rsid w:val="60DF2D41"/>
    <w:rsid w:val="75076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9B927CA"/>
  <w15:docId w15:val="{54698E6C-2190-437B-818F-86A10A151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uiPriority="10" w:qFormat="1"/>
    <w:lsdException w:name="Default Paragraph Font" w:semiHidden="1" w:qFormat="1"/>
    <w:lsdException w:name="Body Text" w:uiPriority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1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77F01"/>
    <w:pPr>
      <w:widowControl w:val="0"/>
      <w:spacing w:line="360" w:lineRule="auto"/>
      <w:ind w:firstLineChars="200" w:firstLine="200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80" w:line="413" w:lineRule="auto"/>
      <w:outlineLvl w:val="1"/>
    </w:pPr>
    <w:rPr>
      <w:rFonts w:ascii="Arial" w:eastAsia="黑体" w:hAnsi="Arial"/>
      <w:b/>
      <w:sz w:val="28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a6">
    <w:name w:val="List Paragraph"/>
    <w:basedOn w:val="a"/>
    <w:uiPriority w:val="1"/>
    <w:unhideWhenUsed/>
    <w:qFormat/>
    <w:pPr>
      <w:ind w:firstLine="420"/>
    </w:pPr>
  </w:style>
  <w:style w:type="paragraph" w:customStyle="1" w:styleId="WPSOffice1">
    <w:name w:val="WPSOffice手动目录 1"/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pPr>
      <w:ind w:leftChars="200" w:left="200"/>
    </w:pPr>
    <w:rPr>
      <w:rFonts w:asciiTheme="minorHAnsi" w:eastAsiaTheme="minorEastAsia" w:hAnsiTheme="minorHAnsi" w:cstheme="minorBidi"/>
    </w:rPr>
  </w:style>
  <w:style w:type="paragraph" w:customStyle="1" w:styleId="WPSOffice3">
    <w:name w:val="WPSOffice手动目录 3"/>
    <w:pPr>
      <w:ind w:leftChars="400" w:left="400"/>
    </w:pPr>
    <w:rPr>
      <w:rFonts w:asciiTheme="minorHAnsi" w:eastAsiaTheme="minorEastAsia" w:hAnsiTheme="minorHAnsi" w:cstheme="minorBidi"/>
    </w:rPr>
  </w:style>
  <w:style w:type="paragraph" w:styleId="a7">
    <w:name w:val="Balloon Text"/>
    <w:basedOn w:val="a"/>
    <w:link w:val="a8"/>
    <w:rsid w:val="00190215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basedOn w:val="a0"/>
    <w:link w:val="a7"/>
    <w:rsid w:val="00190215"/>
    <w:rPr>
      <w:rFonts w:ascii="Calibri" w:hAnsi="Calibri" w:cstheme="minorBidi"/>
      <w:kern w:val="2"/>
      <w:sz w:val="18"/>
      <w:szCs w:val="18"/>
    </w:rPr>
  </w:style>
  <w:style w:type="paragraph" w:styleId="a9">
    <w:name w:val="Date"/>
    <w:basedOn w:val="a"/>
    <w:next w:val="a"/>
    <w:link w:val="aa"/>
    <w:rsid w:val="008E3874"/>
    <w:pPr>
      <w:ind w:leftChars="2500" w:left="100"/>
    </w:pPr>
  </w:style>
  <w:style w:type="character" w:customStyle="1" w:styleId="aa">
    <w:name w:val="日期 字符"/>
    <w:basedOn w:val="a0"/>
    <w:link w:val="a9"/>
    <w:rsid w:val="008E3874"/>
    <w:rPr>
      <w:rFonts w:ascii="Calibri" w:hAnsi="Calibri" w:cstheme="minorBidi"/>
      <w:kern w:val="2"/>
      <w:sz w:val="24"/>
      <w:szCs w:val="24"/>
    </w:rPr>
  </w:style>
  <w:style w:type="paragraph" w:styleId="ab">
    <w:name w:val="Body Text"/>
    <w:basedOn w:val="a"/>
    <w:link w:val="ac"/>
    <w:uiPriority w:val="1"/>
    <w:qFormat/>
    <w:rsid w:val="0017399A"/>
    <w:pPr>
      <w:autoSpaceDE w:val="0"/>
      <w:autoSpaceDN w:val="0"/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ac">
    <w:name w:val="正文文本 字符"/>
    <w:basedOn w:val="a0"/>
    <w:link w:val="ab"/>
    <w:uiPriority w:val="1"/>
    <w:rsid w:val="0017399A"/>
    <w:rPr>
      <w:rFonts w:ascii="宋体" w:hAnsi="宋体" w:cs="宋体"/>
      <w:sz w:val="24"/>
      <w:szCs w:val="24"/>
    </w:rPr>
  </w:style>
  <w:style w:type="paragraph" w:styleId="ad">
    <w:name w:val="Title"/>
    <w:basedOn w:val="a"/>
    <w:link w:val="ae"/>
    <w:uiPriority w:val="10"/>
    <w:qFormat/>
    <w:rsid w:val="0017399A"/>
    <w:pPr>
      <w:autoSpaceDE w:val="0"/>
      <w:autoSpaceDN w:val="0"/>
      <w:spacing w:before="270" w:line="240" w:lineRule="auto"/>
      <w:ind w:right="139"/>
      <w:jc w:val="center"/>
    </w:pPr>
    <w:rPr>
      <w:rFonts w:ascii="Microsoft JhengHei" w:eastAsia="Microsoft JhengHei" w:hAnsi="Microsoft JhengHei" w:cs="Microsoft JhengHei"/>
      <w:b/>
      <w:bCs/>
      <w:kern w:val="0"/>
      <w:sz w:val="44"/>
      <w:szCs w:val="44"/>
    </w:rPr>
  </w:style>
  <w:style w:type="character" w:customStyle="1" w:styleId="ae">
    <w:name w:val="标题 字符"/>
    <w:basedOn w:val="a0"/>
    <w:link w:val="ad"/>
    <w:uiPriority w:val="10"/>
    <w:rsid w:val="0017399A"/>
    <w:rPr>
      <w:rFonts w:ascii="Microsoft JhengHei" w:eastAsia="Microsoft JhengHei" w:hAnsi="Microsoft JhengHei" w:cs="Microsoft JhengHei"/>
      <w:b/>
      <w:bCs/>
      <w:sz w:val="44"/>
      <w:szCs w:val="44"/>
    </w:rPr>
  </w:style>
  <w:style w:type="character" w:customStyle="1" w:styleId="30">
    <w:name w:val="标题 3 字符"/>
    <w:basedOn w:val="a0"/>
    <w:link w:val="3"/>
    <w:rsid w:val="00463B67"/>
    <w:rPr>
      <w:rFonts w:ascii="Calibri" w:hAnsi="Calibri" w:cstheme="minorBidi"/>
      <w:b/>
      <w:bCs/>
      <w:kern w:val="2"/>
      <w:sz w:val="32"/>
      <w:szCs w:val="32"/>
    </w:rPr>
  </w:style>
  <w:style w:type="table" w:styleId="af">
    <w:name w:val="Table Grid"/>
    <w:basedOn w:val="a1"/>
    <w:rsid w:val="009B2C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5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3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3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3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0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6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0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83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0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1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04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5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7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0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66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13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0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4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95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24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9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6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8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87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1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0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0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7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3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1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6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2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6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8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4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7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8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2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84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3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6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4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6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9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23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5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3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7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6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2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7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19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2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9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78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63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1.png"/><Relationship Id="rId26" Type="http://schemas.openxmlformats.org/officeDocument/2006/relationships/footer" Target="footer5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image" Target="media/image3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Drawing1.vsdx"/><Relationship Id="rId28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{614ed646-1154-4bcc-94b9-0727c7dd927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14ED646-1154-4BCC-94B9-0727C7DD927D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29788c2-98eb-4ed1-89c1-ef5e788e2a2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9788C2-98EB-4ED1-89C1-EF5E788E2A2C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ee7fd08-b800-4c47-9e81-f7ef087fd73a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EE7FD08-B800-4C47-9E81-F7EF087FD73A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19fd97-13e4-437d-ad5a-680636ab7d69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519FD97-13E4-437D-AD5A-680636AB7D69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bc46c3-87c5-44c4-b2d8-5488d33d672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EBC46C3-87C5-44C4-B2D8-5488D33D672C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ff30bfc-fb2b-45b7-ba45-9a3df9f6ae1e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F30BFC-FB2B-45B7-BA45-9A3DF9F6AE1E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823ef76-1092-48fb-9c55-a78b414388a9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823EF76-1092-48FB-9C55-A78B414388A9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f4683e-4f25-4146-bdb7-25000b77f894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9F4683E-4F25-4146-BDB7-25000B77F894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d87408a-f516-4569-8194-f0f635386a94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D87408A-F516-4569-8194-F0F635386A94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3f164eb-721d-4eac-890e-b01f42573b52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3F164EB-721D-4EAC-890E-B01F42573B52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c1ecc95-4d14-48a0-bf16-9be4156ca1b3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C1ECC95-4D14-48A0-BF16-9BE4156CA1B3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e37118e-4b04-414f-85ca-c72658b489a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E37118E-4B04-414F-85CA-C72658B489A5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c6cdbff-837f-4e2f-be61-013763153ffb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6CDBFF-837F-4E2F-BE61-013763153FFB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0f15de-17ef-47da-a08f-ca0df4817c3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D0F15DE-17EF-47DA-A08F-CA0DF4817C3D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9c060d-7c38-48fe-a353-d45ca2de5bfd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59C060D-7C38-48FE-A353-D45CA2DE5BFD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60f1ad2-c2cd-4bc4-a7ea-c36c0131d470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60F1AD2-C2CD-4BC4-A7EA-C36C0131D470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db1e1c6-173c-4963-9801-eaadd38e61f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DB1E1C6-173C-4963-9801-EAADD38E61F7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8cc9318-6eb3-4765-baa0-6eff531c72e8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8CC9318-6EB3-4765-BAA0-6EFF531C72E8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497535-dbd3-402b-82f6-624e95a9eab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E497535-DBD3-402B-82F6-624E95A9EABC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49ee025-d719-4fe9-b79d-1186fa543e3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9EE025-D719-4FE9-B79D-1186FA543E36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38fa9fa-e7b5-4c9a-8e12-3018850c9217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38FA9FA-E7B5-4C9A-8E12-3018850C9217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8eecb10-8368-4d40-a825-3f2224c9027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8EECB10-8368-4D40-A825-3F2224C90275}"/>
      </w:docPartPr>
      <w:docPartBody>
        <w:p w:rsidR="00836EF8" w:rsidRDefault="0020611B">
          <w:pPr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94E309C002A740948EDAF968F9CDE33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8EEF1AB-98A6-4C49-A86C-BA94B6EA07ED}"/>
      </w:docPartPr>
      <w:docPartBody>
        <w:p w:rsidR="003863DD" w:rsidRDefault="0051224F" w:rsidP="0051224F">
          <w:pPr>
            <w:pStyle w:val="94E309C002A740948EDAF968F9CDE332"/>
            <w:rPr>
              <w:rFonts w:hint="eastAsia"/>
            </w:rPr>
          </w:pPr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icrosoft JhengHei">
    <w:altName w:val="Microsoft JhengHe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Inter">
    <w:panose1 w:val="02000503000000020004"/>
    <w:charset w:val="00"/>
    <w:family w:val="auto"/>
    <w:pitch w:val="variable"/>
    <w:sig w:usb0="E00002FF" w:usb1="1200A1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bordersDoNotSurroundHeader/>
  <w:bordersDoNotSurroundFooter/>
  <w:defaultTabStop w:val="420"/>
  <w:characterSpacingControl w:val="doNotCompress"/>
  <w:compat>
    <w:useFELayout/>
    <w:splitPgBreakAndParaMark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836EF8"/>
    <w:rsid w:val="0003111B"/>
    <w:rsid w:val="0020611B"/>
    <w:rsid w:val="002064F2"/>
    <w:rsid w:val="00211D09"/>
    <w:rsid w:val="00242C90"/>
    <w:rsid w:val="002F2A66"/>
    <w:rsid w:val="00304C4A"/>
    <w:rsid w:val="0032408D"/>
    <w:rsid w:val="003863DD"/>
    <w:rsid w:val="00417BCF"/>
    <w:rsid w:val="004D1144"/>
    <w:rsid w:val="004E2CEE"/>
    <w:rsid w:val="0051224F"/>
    <w:rsid w:val="005D0745"/>
    <w:rsid w:val="005D5DE9"/>
    <w:rsid w:val="006B2827"/>
    <w:rsid w:val="007D62F1"/>
    <w:rsid w:val="007F4600"/>
    <w:rsid w:val="00836EF8"/>
    <w:rsid w:val="00840696"/>
    <w:rsid w:val="00973730"/>
    <w:rsid w:val="00985D8B"/>
    <w:rsid w:val="009C2001"/>
    <w:rsid w:val="009E1177"/>
    <w:rsid w:val="009F06C0"/>
    <w:rsid w:val="00A12022"/>
    <w:rsid w:val="00A31A72"/>
    <w:rsid w:val="00AD6276"/>
    <w:rsid w:val="00B90354"/>
    <w:rsid w:val="00D46A70"/>
    <w:rsid w:val="00DB552B"/>
    <w:rsid w:val="00DD4CA2"/>
    <w:rsid w:val="00E5756C"/>
    <w:rsid w:val="00F46987"/>
    <w:rsid w:val="00FD0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semiHidden="1" w:unhideWhenUsed="1"/>
    <w:lsdException w:name="heading 1" w:semiHidden="1" w:unhideWhenUsed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nhideWhenUsed="1"/>
    <w:lsdException w:name="Emphasis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4E309C002A740948EDAF968F9CDE332">
    <w:name w:val="94E309C002A740948EDAF968F9CDE332"/>
    <w:rsid w:val="0051224F"/>
    <w:pPr>
      <w:widowControl w:val="0"/>
      <w:spacing w:after="160" w:line="278" w:lineRule="auto"/>
    </w:pPr>
    <w:rPr>
      <w:kern w:val="2"/>
      <w:sz w:val="22"/>
      <w:szCs w:val="24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E02B9CA6-C409-4E5C-866F-A7EC82B02CD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</TotalTime>
  <Pages>25</Pages>
  <Words>1564</Words>
  <Characters>8920</Characters>
  <Application>Microsoft Office Word</Application>
  <DocSecurity>0</DocSecurity>
  <Lines>74</Lines>
  <Paragraphs>20</Paragraphs>
  <ScaleCrop>false</ScaleCrop>
  <Company>china</Company>
  <LinksUpToDate>false</LinksUpToDate>
  <CharactersWithSpaces>10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MAFUYU ASAHINA</cp:lastModifiedBy>
  <cp:revision>44</cp:revision>
  <cp:lastPrinted>2024-12-20T01:51:00Z</cp:lastPrinted>
  <dcterms:created xsi:type="dcterms:W3CDTF">2024-11-26T07:16:00Z</dcterms:created>
  <dcterms:modified xsi:type="dcterms:W3CDTF">2024-12-20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5D63E377837C4F98BFA21B466BD501A6</vt:lpwstr>
  </property>
</Properties>
</file>